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1D4768DC" w:rsidR="00D366E1" w:rsidDel="000A304A" w:rsidRDefault="00D366E1" w:rsidP="00D366E1">
      <w:pPr>
        <w:rPr>
          <w:ins w:id="19" w:author="Mediatek" w:date="2025-02-06T19:30:00Z"/>
          <w:del w:id="20" w:author="MTK2" w:date="2025-03-24T17:20:00Z"/>
          <w:b/>
          <w:bCs/>
          <w:noProof/>
        </w:rPr>
      </w:pPr>
      <w:bookmarkStart w:id="21" w:name="OLE_LINK32"/>
      <w:bookmarkStart w:id="22" w:name="OLE_LINK39"/>
      <w:commentRangeStart w:id="23"/>
      <w:commentRangeStart w:id="24"/>
      <w:commentRangeStart w:id="25"/>
      <w:commentRangeStart w:id="26"/>
      <w:ins w:id="27" w:author="Mediatek" w:date="2025-02-06T19:30:00Z">
        <w:del w:id="28" w:author="MTK2" w:date="2025-03-24T17:20:00Z">
          <w:r w:rsidRPr="009D78E6" w:rsidDel="000A304A">
            <w:rPr>
              <w:b/>
              <w:bCs/>
              <w:noProof/>
            </w:rPr>
            <w:delText>Contention</w:delText>
          </w:r>
          <w:r w:rsidDel="000A304A">
            <w:rPr>
              <w:b/>
              <w:bCs/>
              <w:noProof/>
            </w:rPr>
            <w:delText>-Based Msg3</w:delText>
          </w:r>
          <w:bookmarkEnd w:id="21"/>
          <w:r w:rsidDel="000A304A">
            <w:rPr>
              <w:b/>
              <w:bCs/>
              <w:noProof/>
            </w:rPr>
            <w:delText xml:space="preserve"> </w:delText>
          </w:r>
          <w:bookmarkEnd w:id="22"/>
          <w:r w:rsidDel="000A304A">
            <w:rPr>
              <w:b/>
              <w:bCs/>
              <w:noProof/>
            </w:rPr>
            <w:delText>Transmission</w:delText>
          </w:r>
        </w:del>
      </w:ins>
      <w:commentRangeEnd w:id="23"/>
      <w:del w:id="29" w:author="MTK2" w:date="2025-03-24T17:20:00Z">
        <w:r w:rsidR="00996009" w:rsidDel="000A304A">
          <w:rPr>
            <w:rStyle w:val="CommentReference"/>
          </w:rPr>
          <w:commentReference w:id="23"/>
        </w:r>
        <w:commentRangeEnd w:id="24"/>
        <w:r w:rsidR="000A304A" w:rsidDel="000A304A">
          <w:rPr>
            <w:rStyle w:val="CommentReference"/>
          </w:rPr>
          <w:commentReference w:id="24"/>
        </w:r>
      </w:del>
      <w:commentRangeEnd w:id="25"/>
      <w:r w:rsidR="003D3B37">
        <w:rPr>
          <w:rStyle w:val="CommentReference"/>
        </w:rPr>
        <w:commentReference w:id="25"/>
      </w:r>
      <w:commentRangeEnd w:id="26"/>
      <w:r w:rsidR="00AE3C59">
        <w:rPr>
          <w:rStyle w:val="CommentReference"/>
        </w:rPr>
        <w:commentReference w:id="26"/>
      </w:r>
      <w:ins w:id="30" w:author="Mediatek" w:date="2025-02-06T19:30:00Z">
        <w:del w:id="31" w:author="MTK2" w:date="2025-03-24T17:20:00Z">
          <w:r w:rsidDel="000A304A">
            <w:rPr>
              <w:bCs/>
              <w:noProof/>
            </w:rPr>
            <w:delText xml:space="preserve">: </w:delText>
          </w:r>
          <w:commentRangeStart w:id="32"/>
          <w:commentRangeStart w:id="33"/>
          <w:commentRangeStart w:id="34"/>
          <w:r w:rsidDel="000A304A">
            <w:rPr>
              <w:bCs/>
              <w:noProof/>
            </w:rPr>
            <w:delText xml:space="preserve">Allows </w:delText>
          </w:r>
        </w:del>
      </w:ins>
      <w:commentRangeEnd w:id="32"/>
      <w:del w:id="35" w:author="MTK2" w:date="2025-03-24T17:20:00Z">
        <w:r w:rsidR="00996009" w:rsidDel="000A304A">
          <w:rPr>
            <w:rStyle w:val="CommentReference"/>
          </w:rPr>
          <w:commentReference w:id="32"/>
        </w:r>
        <w:commentRangeEnd w:id="33"/>
        <w:r w:rsidR="000E1D33" w:rsidDel="000A304A">
          <w:rPr>
            <w:rStyle w:val="CommentReference"/>
          </w:rPr>
          <w:commentReference w:id="33"/>
        </w:r>
        <w:commentRangeEnd w:id="34"/>
        <w:r w:rsidR="000A304A" w:rsidDel="000A304A">
          <w:rPr>
            <w:rStyle w:val="CommentReference"/>
          </w:rPr>
          <w:commentReference w:id="34"/>
        </w:r>
      </w:del>
      <w:ins w:id="36" w:author="Mediatek" w:date="2025-02-06T19:30:00Z">
        <w:del w:id="37" w:author="MTK2" w:date="2025-03-24T17:20:00Z">
          <w:r w:rsidDel="000A304A">
            <w:rPr>
              <w:bCs/>
              <w:noProof/>
            </w:rPr>
            <w:delTex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delText>
          </w:r>
        </w:del>
      </w:ins>
    </w:p>
    <w:p w14:paraId="69EA86E5" w14:textId="76E85F43" w:rsidR="00D366E1" w:rsidDel="00AE3C59" w:rsidRDefault="00D366E1" w:rsidP="00707196">
      <w:pPr>
        <w:rPr>
          <w:del w:id="38" w:author="MTK2" w:date="2025-03-24T17:20:00Z"/>
          <w:rFonts w:eastAsia="MS Mincho"/>
          <w:noProof/>
        </w:rPr>
      </w:pPr>
      <w:commentRangeStart w:id="39"/>
      <w:commentRangeStart w:id="40"/>
      <w:commentRangeStart w:id="41"/>
      <w:commentRangeStart w:id="42"/>
      <w:commentRangeStart w:id="43"/>
      <w:commentRangeStart w:id="44"/>
      <w:commentRangeStart w:id="45"/>
      <w:commentRangeStart w:id="46"/>
      <w:commentRangeStart w:id="47"/>
      <w:commentRangeStart w:id="48"/>
      <w:commentRangeStart w:id="49"/>
      <w:commentRangeStart w:id="50"/>
      <w:commentRangeStart w:id="51"/>
      <w:commentRangeStart w:id="52"/>
      <w:ins w:id="53" w:author="Mediatek" w:date="2025-02-06T19:30:00Z">
        <w:r>
          <w:rPr>
            <w:rFonts w:eastAsia="MS Mincho"/>
            <w:b/>
            <w:noProof/>
          </w:rPr>
          <w:t>CB</w:t>
        </w:r>
      </w:ins>
      <w:commentRangeEnd w:id="39"/>
      <w:r w:rsidR="00996009">
        <w:rPr>
          <w:rStyle w:val="CommentReference"/>
        </w:rPr>
        <w:commentReference w:id="39"/>
      </w:r>
      <w:commentRangeEnd w:id="40"/>
      <w:r w:rsidR="008F6821">
        <w:rPr>
          <w:rStyle w:val="CommentReference"/>
        </w:rPr>
        <w:commentReference w:id="40"/>
      </w:r>
      <w:commentRangeEnd w:id="41"/>
      <w:r w:rsidR="00AC0B99">
        <w:rPr>
          <w:rStyle w:val="CommentReference"/>
        </w:rPr>
        <w:commentReference w:id="41"/>
      </w:r>
      <w:commentRangeEnd w:id="42"/>
      <w:r w:rsidR="00AE3C59">
        <w:rPr>
          <w:rStyle w:val="CommentReference"/>
        </w:rPr>
        <w:commentReference w:id="42"/>
      </w:r>
      <w:ins w:id="54" w:author="Mediatek" w:date="2025-02-06T19:30:00Z">
        <w:r>
          <w:rPr>
            <w:rFonts w:eastAsia="MS Mincho"/>
            <w:b/>
            <w:noProof/>
          </w:rPr>
          <w:t>-MSG3-RNTI:</w:t>
        </w:r>
      </w:ins>
      <w:commentRangeEnd w:id="43"/>
      <w:r w:rsidR="00B85D33">
        <w:rPr>
          <w:rStyle w:val="CommentReference"/>
        </w:rPr>
        <w:commentReference w:id="43"/>
      </w:r>
      <w:commentRangeEnd w:id="44"/>
      <w:r w:rsidR="008F6821">
        <w:rPr>
          <w:rStyle w:val="CommentReference"/>
        </w:rPr>
        <w:commentReference w:id="44"/>
      </w:r>
      <w:commentRangeEnd w:id="45"/>
      <w:r w:rsidR="003D3B37">
        <w:rPr>
          <w:rStyle w:val="CommentReference"/>
        </w:rPr>
        <w:commentReference w:id="45"/>
      </w:r>
      <w:commentRangeEnd w:id="46"/>
      <w:r w:rsidR="00F434FF">
        <w:rPr>
          <w:rStyle w:val="CommentReference"/>
        </w:rPr>
        <w:commentReference w:id="46"/>
      </w:r>
      <w:ins w:id="55" w:author="Mediatek" w:date="2025-02-06T19:30:00Z">
        <w:r>
          <w:rPr>
            <w:rFonts w:eastAsia="MS Mincho"/>
            <w:noProof/>
          </w:rPr>
          <w:t xml:space="preserve"> </w:t>
        </w:r>
      </w:ins>
      <w:commentRangeEnd w:id="47"/>
      <w:r w:rsidR="00D503EA">
        <w:rPr>
          <w:rStyle w:val="CommentReference"/>
        </w:rPr>
        <w:commentReference w:id="47"/>
      </w:r>
      <w:commentRangeEnd w:id="48"/>
      <w:r w:rsidR="00EA5DBA">
        <w:rPr>
          <w:rStyle w:val="CommentReference"/>
        </w:rPr>
        <w:commentReference w:id="48"/>
      </w:r>
      <w:commentRangeEnd w:id="49"/>
      <w:r w:rsidR="00B85D33">
        <w:rPr>
          <w:rStyle w:val="CommentReference"/>
        </w:rPr>
        <w:commentReference w:id="49"/>
      </w:r>
      <w:commentRangeEnd w:id="50"/>
      <w:r w:rsidR="00B25B42">
        <w:rPr>
          <w:rStyle w:val="CommentReference"/>
        </w:rPr>
        <w:commentReference w:id="50"/>
      </w:r>
      <w:commentRangeEnd w:id="51"/>
      <w:r w:rsidR="008F6821">
        <w:rPr>
          <w:rStyle w:val="CommentReference"/>
        </w:rPr>
        <w:commentReference w:id="51"/>
      </w:r>
      <w:commentRangeEnd w:id="52"/>
      <w:r w:rsidR="003D3B37">
        <w:rPr>
          <w:rStyle w:val="CommentReference"/>
        </w:rPr>
        <w:commentReference w:id="52"/>
      </w:r>
      <w:ins w:id="56"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621F0BD2" w14:textId="0B62F318" w:rsidR="00AE3C59" w:rsidRPr="00AE3C59" w:rsidRDefault="00AE3C59" w:rsidP="00707196">
      <w:pPr>
        <w:rPr>
          <w:ins w:id="57" w:author="MTK2" w:date="2025-03-27T10:00:00Z"/>
          <w:noProof/>
        </w:rPr>
      </w:pPr>
      <w:ins w:id="58" w:author="MTK2" w:date="2025-03-27T10:00:00Z">
        <w:r>
          <w:rPr>
            <w:rFonts w:eastAsia="DengXian" w:hint="eastAsia"/>
            <w:noProof/>
            <w:lang w:eastAsia="zh-CN"/>
          </w:rPr>
          <w:t>E</w:t>
        </w:r>
        <w:r>
          <w:rPr>
            <w:rFonts w:eastAsia="DengXian"/>
            <w:noProof/>
            <w:lang w:eastAsia="zh-CN"/>
          </w:rPr>
          <w:t>ditor’s note:</w:t>
        </w:r>
      </w:ins>
      <w:ins w:id="59" w:author="MTK2" w:date="2025-03-27T10:01:00Z">
        <w:r>
          <w:rPr>
            <w:rFonts w:eastAsia="DengXian"/>
            <w:noProof/>
            <w:lang w:eastAsia="zh-CN"/>
          </w:rPr>
          <w:t xml:space="preserve"> </w:t>
        </w:r>
        <w:r>
          <w:rPr>
            <w:rFonts w:eastAsia="DengXian"/>
            <w:noProof/>
            <w:lang w:val="en-US" w:eastAsia="zh-CN"/>
          </w:rPr>
          <w:t>CB-MSG3-RNTI needs to be updated</w:t>
        </w:r>
      </w:ins>
      <w:ins w:id="60" w:author="MTK2" w:date="2025-03-27T10:02:00Z">
        <w:r>
          <w:rPr>
            <w:rFonts w:eastAsia="DengXian"/>
            <w:noProof/>
            <w:lang w:val="en-US" w:eastAsia="zh-CN"/>
          </w:rPr>
          <w:t xml:space="preserve"> after the detail is clear in RAN2.</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45pt;height:108pt;mso-width-percent:0;mso-height-percent:0;mso-width-percent:0;mso-height-percent:0" o:ole="">
            <v:imagedata r:id="rId15" o:title=""/>
          </v:shape>
          <o:OLEObject Type="Embed" ProgID="Visio.Drawing.11" ShapeID="_x0000_i1025" DrawAspect="Content" ObjectID="_1804667195"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61"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61"/>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62"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62"/>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63" w:name="_Toc29242932"/>
      <w:bookmarkStart w:id="64" w:name="_Toc37256189"/>
      <w:bookmarkStart w:id="65" w:name="_Toc37256343"/>
      <w:bookmarkStart w:id="66" w:name="_Toc46500282"/>
      <w:bookmarkStart w:id="67" w:name="_Toc52536191"/>
      <w:bookmarkStart w:id="68" w:name="_Toc178249149"/>
      <w:r w:rsidRPr="00181D0E">
        <w:rPr>
          <w:noProof/>
        </w:rPr>
        <w:t>3.2</w:t>
      </w:r>
      <w:r w:rsidRPr="00181D0E">
        <w:rPr>
          <w:noProof/>
        </w:rPr>
        <w:tab/>
        <w:t>Abbreviations</w:t>
      </w:r>
      <w:bookmarkEnd w:id="63"/>
      <w:bookmarkEnd w:id="64"/>
      <w:bookmarkEnd w:id="65"/>
      <w:bookmarkEnd w:id="66"/>
      <w:bookmarkEnd w:id="67"/>
      <w:bookmarkEnd w:id="68"/>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21B1318E" w:rsidR="000F7161" w:rsidRPr="000F7161" w:rsidRDefault="000F7161" w:rsidP="000F7161">
      <w:pPr>
        <w:pStyle w:val="EW"/>
        <w:ind w:left="2268" w:hanging="1984"/>
        <w:rPr>
          <w:ins w:id="69" w:author="Mediatek" w:date="2025-03-25T10:47:00Z"/>
          <w:noProof/>
        </w:rPr>
      </w:pPr>
      <w:commentRangeStart w:id="70"/>
      <w:commentRangeStart w:id="71"/>
      <w:commentRangeStart w:id="72"/>
      <w:commentRangeStart w:id="73"/>
      <w:ins w:id="74" w:author="Mediatek" w:date="2025-03-25T10:47:00Z">
        <w:r>
          <w:rPr>
            <w:noProof/>
          </w:rPr>
          <w:t xml:space="preserve">CB-MSG3-RNTI      </w:t>
        </w:r>
        <w:commentRangeEnd w:id="70"/>
        <w:r>
          <w:rPr>
            <w:rStyle w:val="CommentReference"/>
          </w:rPr>
          <w:commentReference w:id="70"/>
        </w:r>
        <w:commentRangeEnd w:id="71"/>
        <w:r>
          <w:rPr>
            <w:rStyle w:val="CommentReference"/>
          </w:rPr>
          <w:commentReference w:id="71"/>
        </w:r>
      </w:ins>
      <w:commentRangeEnd w:id="72"/>
      <w:r w:rsidR="00AC0B99">
        <w:rPr>
          <w:rStyle w:val="CommentReference"/>
        </w:rPr>
        <w:commentReference w:id="72"/>
      </w:r>
      <w:commentRangeEnd w:id="73"/>
      <w:r w:rsidR="00AE3C59">
        <w:rPr>
          <w:rStyle w:val="CommentReference"/>
        </w:rPr>
        <w:commentReference w:id="73"/>
      </w:r>
      <w:ins w:id="75" w:author="Mediatek" w:date="2025-03-25T10:47: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76"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77" w:author="Mediatek" w:date="2025-03-06T11:37:00Z">
        <w:r>
          <w:rPr>
            <w:rFonts w:eastAsiaTheme="minorEastAsia" w:hint="eastAsia"/>
          </w:rPr>
          <w:t>D</w:t>
        </w:r>
        <w:r>
          <w:rPr>
            <w:rFonts w:eastAsiaTheme="minorEastAsia"/>
          </w:rPr>
          <w:t>SA</w:t>
        </w:r>
        <w:r w:rsidRPr="00181D0E">
          <w:tab/>
        </w:r>
      </w:ins>
      <w:ins w:id="78"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79" w:name="_Toc29242948"/>
      <w:bookmarkStart w:id="80" w:name="_Toc37256205"/>
      <w:bookmarkStart w:id="81" w:name="_Toc37256359"/>
      <w:bookmarkStart w:id="82" w:name="_Toc46500298"/>
      <w:bookmarkStart w:id="83" w:name="_Toc52536207"/>
      <w:bookmarkStart w:id="84" w:name="_Toc178249165"/>
      <w:r w:rsidRPr="00181D0E">
        <w:rPr>
          <w:noProof/>
        </w:rPr>
        <w:t>5</w:t>
      </w:r>
      <w:r w:rsidRPr="00181D0E">
        <w:rPr>
          <w:noProof/>
        </w:rPr>
        <w:tab/>
        <w:t>MAC procedures</w:t>
      </w:r>
      <w:bookmarkEnd w:id="79"/>
      <w:bookmarkEnd w:id="80"/>
      <w:bookmarkEnd w:id="81"/>
      <w:bookmarkEnd w:id="82"/>
      <w:bookmarkEnd w:id="83"/>
      <w:bookmarkEnd w:id="84"/>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85" w:name="_Toc29242963"/>
      <w:bookmarkStart w:id="86" w:name="_Toc37256220"/>
      <w:bookmarkStart w:id="87" w:name="_Toc37256374"/>
      <w:bookmarkStart w:id="88" w:name="_Toc46500313"/>
      <w:bookmarkStart w:id="89" w:name="_Toc52536222"/>
      <w:bookmarkStart w:id="90" w:name="_Toc178249181"/>
      <w:r w:rsidRPr="00181D0E">
        <w:rPr>
          <w:noProof/>
        </w:rPr>
        <w:t>5.4</w:t>
      </w:r>
      <w:r w:rsidRPr="00181D0E">
        <w:rPr>
          <w:noProof/>
          <w:sz w:val="24"/>
          <w:szCs w:val="24"/>
        </w:rPr>
        <w:tab/>
      </w:r>
      <w:r w:rsidRPr="00181D0E">
        <w:rPr>
          <w:noProof/>
        </w:rPr>
        <w:t>UL-SCH data transfer</w:t>
      </w:r>
      <w:bookmarkEnd w:id="85"/>
      <w:bookmarkEnd w:id="86"/>
      <w:bookmarkEnd w:id="87"/>
      <w:bookmarkEnd w:id="88"/>
      <w:bookmarkEnd w:id="89"/>
      <w:bookmarkEnd w:id="90"/>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91" w:author="Mediatek" w:date="2025-02-06T19:32:00Z"/>
          <w:noProof/>
          <w:lang w:eastAsia="zh-CN"/>
        </w:rPr>
      </w:pPr>
      <w:bookmarkStart w:id="92" w:name="_Toc178249199"/>
      <w:bookmarkStart w:id="93" w:name="_Toc52536238"/>
      <w:bookmarkStart w:id="94" w:name="_Toc46500329"/>
      <w:bookmarkStart w:id="95" w:name="_Toc37256390"/>
      <w:bookmarkStart w:id="96" w:name="_Toc37256236"/>
      <w:bookmarkStart w:id="97" w:name="_Toc29242975"/>
      <w:commentRangeStart w:id="98"/>
      <w:commentRangeStart w:id="99"/>
      <w:commentRangeStart w:id="100"/>
      <w:commentRangeStart w:id="101"/>
      <w:commentRangeStart w:id="102"/>
      <w:commentRangeStart w:id="103"/>
      <w:commentRangeStart w:id="104"/>
      <w:commentRangeStart w:id="105"/>
      <w:ins w:id="106" w:author="Mediatek" w:date="2025-02-06T19:32:00Z">
        <w:r>
          <w:rPr>
            <w:noProof/>
            <w:lang w:eastAsia="zh-CN"/>
          </w:rPr>
          <w:t>5.4.xx</w:t>
        </w:r>
      </w:ins>
      <w:commentRangeEnd w:id="98"/>
      <w:r w:rsidR="00B85D33">
        <w:rPr>
          <w:rStyle w:val="CommentReference"/>
          <w:rFonts w:ascii="Times New Roman" w:hAnsi="Times New Roman"/>
        </w:rPr>
        <w:commentReference w:id="98"/>
      </w:r>
      <w:commentRangeEnd w:id="99"/>
      <w:r w:rsidR="000A304A">
        <w:rPr>
          <w:rStyle w:val="CommentReference"/>
          <w:rFonts w:ascii="Times New Roman" w:hAnsi="Times New Roman"/>
        </w:rPr>
        <w:commentReference w:id="99"/>
      </w:r>
      <w:commentRangeEnd w:id="100"/>
      <w:r w:rsidR="00AC0B99">
        <w:rPr>
          <w:rStyle w:val="CommentReference"/>
          <w:rFonts w:ascii="Times New Roman" w:hAnsi="Times New Roman"/>
        </w:rPr>
        <w:commentReference w:id="100"/>
      </w:r>
      <w:commentRangeEnd w:id="101"/>
      <w:r w:rsidR="00AE3C59">
        <w:rPr>
          <w:rStyle w:val="CommentReference"/>
          <w:rFonts w:ascii="Times New Roman" w:hAnsi="Times New Roman"/>
        </w:rPr>
        <w:commentReference w:id="101"/>
      </w:r>
      <w:ins w:id="107" w:author="Mediatek" w:date="2025-02-06T19:32:00Z">
        <w:r>
          <w:rPr>
            <w:noProof/>
            <w:lang w:eastAsia="zh-CN"/>
          </w:rPr>
          <w:t xml:space="preserve"> </w:t>
        </w:r>
      </w:ins>
      <w:bookmarkStart w:id="108" w:name="OLE_LINK4"/>
      <w:bookmarkStart w:id="109" w:name="OLE_LINK5"/>
      <w:commentRangeEnd w:id="102"/>
      <w:r w:rsidR="00996009">
        <w:rPr>
          <w:rStyle w:val="CommentReference"/>
          <w:rFonts w:ascii="Times New Roman" w:hAnsi="Times New Roman"/>
        </w:rPr>
        <w:commentReference w:id="102"/>
      </w:r>
      <w:commentRangeEnd w:id="103"/>
      <w:r w:rsidR="000A304A">
        <w:rPr>
          <w:rStyle w:val="CommentReference"/>
          <w:rFonts w:ascii="Times New Roman" w:hAnsi="Times New Roman"/>
        </w:rPr>
        <w:commentReference w:id="103"/>
      </w:r>
      <w:commentRangeEnd w:id="104"/>
      <w:r w:rsidR="00914CBF">
        <w:rPr>
          <w:rStyle w:val="CommentReference"/>
          <w:rFonts w:ascii="Times New Roman" w:hAnsi="Times New Roman"/>
        </w:rPr>
        <w:commentReference w:id="104"/>
      </w:r>
      <w:commentRangeEnd w:id="105"/>
      <w:r w:rsidR="00AE3C59">
        <w:rPr>
          <w:rStyle w:val="CommentReference"/>
          <w:rFonts w:ascii="Times New Roman" w:hAnsi="Times New Roman"/>
        </w:rPr>
        <w:commentReference w:id="105"/>
      </w:r>
      <w:commentRangeStart w:id="110"/>
      <w:commentRangeStart w:id="111"/>
      <w:commentRangeStart w:id="112"/>
      <w:commentRangeStart w:id="113"/>
      <w:ins w:id="114" w:author="Mediatek" w:date="2025-02-06T19:32:00Z">
        <w:r>
          <w:rPr>
            <w:noProof/>
            <w:lang w:eastAsia="zh-CN"/>
          </w:rPr>
          <w:t>Contention-Based Msg3</w:t>
        </w:r>
        <w:bookmarkEnd w:id="108"/>
        <w:r>
          <w:rPr>
            <w:noProof/>
            <w:lang w:eastAsia="zh-CN"/>
          </w:rPr>
          <w:t xml:space="preserve"> </w:t>
        </w:r>
        <w:bookmarkEnd w:id="109"/>
        <w:r>
          <w:rPr>
            <w:noProof/>
            <w:lang w:eastAsia="zh-CN"/>
          </w:rPr>
          <w:t>Procedure</w:t>
        </w:r>
      </w:ins>
      <w:commentRangeEnd w:id="110"/>
      <w:r w:rsidR="00996009">
        <w:rPr>
          <w:rStyle w:val="CommentReference"/>
          <w:rFonts w:ascii="Times New Roman" w:hAnsi="Times New Roman"/>
        </w:rPr>
        <w:commentReference w:id="110"/>
      </w:r>
      <w:commentRangeEnd w:id="111"/>
      <w:r w:rsidR="000A304A">
        <w:rPr>
          <w:rStyle w:val="CommentReference"/>
          <w:rFonts w:ascii="Times New Roman" w:hAnsi="Times New Roman"/>
        </w:rPr>
        <w:commentReference w:id="111"/>
      </w:r>
      <w:commentRangeEnd w:id="112"/>
      <w:r w:rsidR="00303168">
        <w:rPr>
          <w:rStyle w:val="CommentReference"/>
          <w:rFonts w:ascii="Times New Roman" w:hAnsi="Times New Roman"/>
        </w:rPr>
        <w:commentReference w:id="112"/>
      </w:r>
      <w:commentRangeEnd w:id="113"/>
      <w:r w:rsidR="00AE3C59">
        <w:rPr>
          <w:rStyle w:val="CommentReference"/>
          <w:rFonts w:ascii="Times New Roman" w:hAnsi="Times New Roman"/>
        </w:rPr>
        <w:commentReference w:id="113"/>
      </w:r>
    </w:p>
    <w:p w14:paraId="4B1FD074" w14:textId="77777777" w:rsidR="00D366E1" w:rsidRDefault="00D366E1" w:rsidP="00D366E1">
      <w:pPr>
        <w:pStyle w:val="Heading4"/>
        <w:rPr>
          <w:ins w:id="115" w:author="Mediatek" w:date="2025-02-06T19:32:00Z"/>
          <w:noProof/>
        </w:rPr>
      </w:pPr>
      <w:ins w:id="116" w:author="Mediatek" w:date="2025-02-06T19:32:00Z">
        <w:r>
          <w:rPr>
            <w:noProof/>
          </w:rPr>
          <w:t>5.4.xx.1</w:t>
        </w:r>
        <w:r>
          <w:rPr>
            <w:noProof/>
          </w:rPr>
          <w:tab/>
        </w:r>
        <w:bookmarkStart w:id="117" w:name="OLE_LINK6"/>
        <w:bookmarkStart w:id="118" w:name="OLE_LINK17"/>
        <w:r>
          <w:rPr>
            <w:noProof/>
          </w:rPr>
          <w:t>Contention-Based Msg3</w:t>
        </w:r>
        <w:bookmarkEnd w:id="117"/>
        <w:r>
          <w:rPr>
            <w:noProof/>
          </w:rPr>
          <w:t xml:space="preserve"> </w:t>
        </w:r>
        <w:bookmarkEnd w:id="118"/>
        <w:r>
          <w:rPr>
            <w:noProof/>
          </w:rPr>
          <w:t>initialization</w:t>
        </w:r>
      </w:ins>
    </w:p>
    <w:p w14:paraId="1E8CD1FA" w14:textId="77777777" w:rsidR="00D366E1" w:rsidRDefault="00D366E1" w:rsidP="00D366E1">
      <w:pPr>
        <w:rPr>
          <w:ins w:id="119" w:author="Mediatek" w:date="2025-02-06T19:32:00Z"/>
          <w:rFonts w:eastAsia="?? ??"/>
        </w:rPr>
      </w:pPr>
      <w:ins w:id="120" w:author="Mediatek" w:date="2025-02-06T19:32:00Z">
        <w:r>
          <w:rPr>
            <w:rFonts w:eastAsia="?? ??"/>
            <w:noProof/>
          </w:rPr>
          <w:t xml:space="preserve">The </w:t>
        </w:r>
        <w:bookmarkStart w:id="121" w:name="OLE_LINK15"/>
        <w:r>
          <w:rPr>
            <w:rFonts w:eastAsia="?? ??"/>
            <w:noProof/>
          </w:rPr>
          <w:t xml:space="preserve">Contention-Based Msg3 procedure </w:t>
        </w:r>
        <w:bookmarkEnd w:id="121"/>
        <w:r>
          <w:rPr>
            <w:rFonts w:eastAsia="?? ??"/>
            <w:noProof/>
          </w:rPr>
          <w:t xml:space="preserve">described in this clause is initiated [by the RRC sublayer]. </w:t>
        </w:r>
      </w:ins>
    </w:p>
    <w:p w14:paraId="1B602383" w14:textId="6A7C51B5" w:rsidR="00D366E1" w:rsidRDefault="00D366E1" w:rsidP="00D366E1">
      <w:pPr>
        <w:rPr>
          <w:ins w:id="122" w:author="Mediatek" w:date="2025-02-06T19:32:00Z"/>
        </w:rPr>
      </w:pPr>
      <w:ins w:id="123" w:author="Mediatek" w:date="2025-02-06T19:32:00Z">
        <w:r>
          <w:rPr>
            <w:rFonts w:eastAsia="?? ??"/>
            <w:noProof/>
          </w:rPr>
          <w:t xml:space="preserve">The following information </w:t>
        </w:r>
        <w:del w:id="124" w:author="MTK2" w:date="2025-03-24T17:22:00Z">
          <w:r w:rsidDel="000A304A">
            <w:rPr>
              <w:noProof/>
              <w:lang w:eastAsia="zh-CN"/>
            </w:rPr>
            <w:delText xml:space="preserve">for </w:delText>
          </w:r>
          <w:commentRangeStart w:id="125"/>
          <w:commentRangeStart w:id="126"/>
          <w:r w:rsidDel="000A304A">
            <w:rPr>
              <w:noProof/>
              <w:lang w:eastAsia="zh-CN"/>
            </w:rPr>
            <w:delText xml:space="preserve">related Serving Cell </w:delText>
          </w:r>
        </w:del>
      </w:ins>
      <w:commentRangeEnd w:id="125"/>
      <w:del w:id="127" w:author="MTK2" w:date="2025-03-24T17:22:00Z">
        <w:r w:rsidR="00996009" w:rsidDel="000A304A">
          <w:rPr>
            <w:rStyle w:val="CommentReference"/>
          </w:rPr>
          <w:commentReference w:id="125"/>
        </w:r>
        <w:commentRangeEnd w:id="126"/>
        <w:r w:rsidR="000A304A" w:rsidDel="000A304A">
          <w:rPr>
            <w:rStyle w:val="CommentReference"/>
          </w:rPr>
          <w:commentReference w:id="126"/>
        </w:r>
      </w:del>
      <w:ins w:id="128"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018D3ABE" w:rsidR="00D366E1" w:rsidRDefault="00D366E1" w:rsidP="00D366E1">
      <w:pPr>
        <w:pStyle w:val="B1"/>
        <w:rPr>
          <w:ins w:id="129" w:author="Mediatek" w:date="2025-02-06T19:32:00Z"/>
          <w:noProof/>
        </w:rPr>
      </w:pPr>
      <w:ins w:id="130" w:author="Mediatek" w:date="2025-02-06T19:32:00Z">
        <w:r>
          <w:rPr>
            <w:noProof/>
          </w:rPr>
          <w:t>-</w:t>
        </w:r>
        <w:r>
          <w:rPr>
            <w:noProof/>
          </w:rPr>
          <w:tab/>
          <w:t xml:space="preserve">the available set of </w:t>
        </w:r>
        <w:bookmarkStart w:id="131" w:name="OLE_LINK10"/>
        <w:r>
          <w:rPr>
            <w:noProof/>
          </w:rPr>
          <w:t xml:space="preserve">PUSCH </w:t>
        </w:r>
        <w:bookmarkEnd w:id="131"/>
        <w:r>
          <w:rPr>
            <w:noProof/>
          </w:rPr>
          <w:t xml:space="preserve">resources associated with </w:t>
        </w:r>
        <w:bookmarkStart w:id="132" w:name="OLE_LINK7"/>
        <w:r>
          <w:rPr>
            <w:noProof/>
          </w:rPr>
          <w:t xml:space="preserve">Contention-Based Msg3 </w:t>
        </w:r>
        <w:bookmarkEnd w:id="132"/>
        <w:r>
          <w:rPr>
            <w:noProof/>
          </w:rPr>
          <w:t xml:space="preserve">for each enhanced coverage level supported </w:t>
        </w:r>
        <w:commentRangeStart w:id="133"/>
        <w:commentRangeStart w:id="134"/>
        <w:del w:id="135" w:author="MTK2" w:date="2025-03-27T10:26:00Z">
          <w:r w:rsidDel="00AE3C59">
            <w:rPr>
              <w:noProof/>
            </w:rPr>
            <w:delText xml:space="preserve">in the Serving Cell </w:delText>
          </w:r>
        </w:del>
      </w:ins>
      <w:commentRangeEnd w:id="133"/>
      <w:del w:id="136" w:author="MTK2" w:date="2025-03-27T10:26:00Z">
        <w:r w:rsidR="003D3B37" w:rsidDel="00AE3C59">
          <w:rPr>
            <w:rStyle w:val="CommentReference"/>
          </w:rPr>
          <w:commentReference w:id="133"/>
        </w:r>
        <w:commentRangeEnd w:id="134"/>
        <w:r w:rsidR="00AE3C59" w:rsidDel="00AE3C59">
          <w:rPr>
            <w:rStyle w:val="CommentReference"/>
          </w:rPr>
          <w:commentReference w:id="134"/>
        </w:r>
      </w:del>
      <w:ins w:id="137" w:author="Mediatek" w:date="2025-02-06T19:32:00Z">
        <w:r>
          <w:rPr>
            <w:noProof/>
          </w:rPr>
          <w:t xml:space="preserve">for the transmission of Contention-Based Msg3, </w:t>
        </w:r>
        <w:bookmarkStart w:id="138" w:name="OLE_LINK9"/>
        <w:r>
          <w:rPr>
            <w:noProof/>
          </w:rPr>
          <w:t>[</w:t>
        </w:r>
        <w:bookmarkStart w:id="139" w:name="OLE_LINK11"/>
        <w:r>
          <w:rPr>
            <w:i/>
            <w:iCs/>
            <w:noProof/>
          </w:rPr>
          <w:t>FFS configuration field name in SI</w:t>
        </w:r>
        <w:bookmarkEnd w:id="139"/>
        <w:r>
          <w:rPr>
            <w:noProof/>
          </w:rPr>
          <w:t>]</w:t>
        </w:r>
        <w:bookmarkEnd w:id="138"/>
        <w:r>
          <w:rPr>
            <w:noProof/>
          </w:rPr>
          <w:t>.</w:t>
        </w:r>
      </w:ins>
    </w:p>
    <w:p w14:paraId="5A035FB9" w14:textId="53AE5D12" w:rsidR="00D366E1" w:rsidRDefault="00D366E1" w:rsidP="00D366E1">
      <w:pPr>
        <w:pStyle w:val="B1"/>
        <w:rPr>
          <w:ins w:id="140" w:author="Mediatek" w:date="2025-02-26T18:40:00Z"/>
          <w:noProof/>
        </w:rPr>
      </w:pPr>
      <w:ins w:id="141" w:author="Mediatek" w:date="2025-02-06T19:32:00Z">
        <w:r>
          <w:rPr>
            <w:noProof/>
          </w:rPr>
          <w:t>-</w:t>
        </w:r>
        <w:r>
          <w:rPr>
            <w:noProof/>
          </w:rPr>
          <w:tab/>
          <w:t xml:space="preserve">the criteria to select PUSCH resources based on RSRP measurement per enhanced coverage level supported </w:t>
        </w:r>
        <w:commentRangeStart w:id="142"/>
        <w:commentRangeStart w:id="143"/>
        <w:del w:id="144" w:author="MTK2" w:date="2025-03-27T10:26:00Z">
          <w:r w:rsidDel="00AE3C59">
            <w:rPr>
              <w:noProof/>
            </w:rPr>
            <w:delText>in the Serving Cell</w:delText>
          </w:r>
        </w:del>
      </w:ins>
      <w:commentRangeEnd w:id="142"/>
      <w:del w:id="145" w:author="MTK2" w:date="2025-03-27T10:26:00Z">
        <w:r w:rsidR="003D3B37" w:rsidDel="00AE3C59">
          <w:rPr>
            <w:rStyle w:val="CommentReference"/>
          </w:rPr>
          <w:commentReference w:id="142"/>
        </w:r>
      </w:del>
      <w:commentRangeEnd w:id="143"/>
      <w:r w:rsidR="00AE3C59">
        <w:rPr>
          <w:rStyle w:val="CommentReference"/>
        </w:rPr>
        <w:commentReference w:id="143"/>
      </w:r>
      <w:ins w:id="146" w:author="Mediatek" w:date="2025-02-06T19:32:00Z">
        <w:del w:id="147" w:author="MTK2" w:date="2025-03-27T10:26:00Z">
          <w:r w:rsidDel="00AE3C59">
            <w:rPr>
              <w:noProof/>
            </w:rPr>
            <w:delText xml:space="preserve"> </w:delText>
          </w:r>
        </w:del>
        <w:bookmarkStart w:id="148" w:name="OLE_LINK13"/>
        <w:r>
          <w:rPr>
            <w:noProof/>
          </w:rPr>
          <w:t>[</w:t>
        </w:r>
        <w:r>
          <w:rPr>
            <w:i/>
            <w:iCs/>
            <w:noProof/>
          </w:rPr>
          <w:t>FFS configuration field name in SI</w:t>
        </w:r>
        <w:r>
          <w:rPr>
            <w:noProof/>
          </w:rPr>
          <w:t>]</w:t>
        </w:r>
      </w:ins>
      <w:bookmarkEnd w:id="148"/>
    </w:p>
    <w:p w14:paraId="7577EE3F" w14:textId="12D331B8" w:rsidR="00D54F00" w:rsidRPr="00232F73" w:rsidRDefault="00D54F00" w:rsidP="00D54F00">
      <w:pPr>
        <w:pStyle w:val="B1"/>
        <w:rPr>
          <w:ins w:id="149" w:author="Mediatek" w:date="2025-02-26T16:46:00Z"/>
          <w:noProof/>
        </w:rPr>
      </w:pPr>
      <w:commentRangeStart w:id="150"/>
      <w:commentRangeStart w:id="151"/>
      <w:commentRangeStart w:id="152"/>
      <w:commentRangeStart w:id="153"/>
      <w:ins w:id="154" w:author="Mediatek" w:date="2025-02-26T18:40:00Z">
        <w:r>
          <w:rPr>
            <w:noProof/>
          </w:rPr>
          <w:t>-</w:t>
        </w:r>
        <w:r>
          <w:rPr>
            <w:noProof/>
          </w:rPr>
          <w:tab/>
          <w:t xml:space="preserve">the </w:t>
        </w:r>
        <w:bookmarkStart w:id="155" w:name="OLE_LINK12"/>
        <w:r>
          <w:rPr>
            <w:noProof/>
          </w:rPr>
          <w:t xml:space="preserve">number of replicas for DSA transmission </w:t>
        </w:r>
      </w:ins>
      <w:bookmarkEnd w:id="155"/>
      <w:ins w:id="156" w:author="Mediatek" w:date="2025-02-26T18:41:00Z">
        <w:r w:rsidRPr="00D54F00">
          <w:rPr>
            <w:rFonts w:ascii="TimesNewRomanPSMT" w:hAnsi="TimesNewRomanPSMT"/>
            <w:color w:val="000000"/>
          </w:rPr>
          <w:t xml:space="preserve">corresponding to the selected enhanced coverage level </w:t>
        </w:r>
      </w:ins>
      <w:ins w:id="157" w:author="Mediatek" w:date="2025-02-26T18:40:00Z">
        <w:r>
          <w:rPr>
            <w:noProof/>
          </w:rPr>
          <w:t>[</w:t>
        </w:r>
        <w:r>
          <w:rPr>
            <w:i/>
            <w:iCs/>
            <w:noProof/>
          </w:rPr>
          <w:t>FFS configuration field name in SI</w:t>
        </w:r>
        <w:r>
          <w:rPr>
            <w:noProof/>
          </w:rPr>
          <w:t>]</w:t>
        </w:r>
      </w:ins>
      <w:commentRangeEnd w:id="150"/>
      <w:r w:rsidR="00AB0B06">
        <w:rPr>
          <w:rStyle w:val="CommentReference"/>
        </w:rPr>
        <w:commentReference w:id="150"/>
      </w:r>
      <w:commentRangeEnd w:id="151"/>
      <w:r w:rsidR="000A304A">
        <w:rPr>
          <w:rStyle w:val="CommentReference"/>
        </w:rPr>
        <w:commentReference w:id="151"/>
      </w:r>
      <w:commentRangeEnd w:id="152"/>
      <w:r w:rsidR="003D3B37">
        <w:rPr>
          <w:rStyle w:val="CommentReference"/>
        </w:rPr>
        <w:commentReference w:id="152"/>
      </w:r>
      <w:commentRangeEnd w:id="153"/>
      <w:r w:rsidR="00AE3C59">
        <w:rPr>
          <w:rStyle w:val="CommentReference"/>
        </w:rPr>
        <w:commentReference w:id="153"/>
      </w:r>
    </w:p>
    <w:p w14:paraId="4E7C2123" w14:textId="77777777" w:rsidR="00D366E1" w:rsidRDefault="00D366E1" w:rsidP="00D366E1">
      <w:pPr>
        <w:pStyle w:val="B1"/>
        <w:rPr>
          <w:ins w:id="158" w:author="Mediatek" w:date="2025-02-06T19:32:00Z"/>
          <w:rFonts w:eastAsia="?? ??"/>
          <w:noProof/>
        </w:rPr>
      </w:pPr>
      <w:ins w:id="159" w:author="Mediatek" w:date="2025-02-06T19:32:00Z">
        <w:r>
          <w:rPr>
            <w:noProof/>
          </w:rPr>
          <w:lastRenderedPageBreak/>
          <w:t>-</w:t>
        </w:r>
        <w:r>
          <w:rPr>
            <w:noProof/>
          </w:rPr>
          <w:tab/>
          <w:t>[FFS other parameters]</w:t>
        </w:r>
      </w:ins>
    </w:p>
    <w:p w14:paraId="0B1008E5" w14:textId="77777777" w:rsidR="00D366E1" w:rsidRDefault="00D366E1" w:rsidP="00D366E1">
      <w:pPr>
        <w:rPr>
          <w:ins w:id="160" w:author="Mediatek" w:date="2025-02-06T19:32:00Z"/>
          <w:rFonts w:eastAsia="?? ??"/>
          <w:noProof/>
        </w:rPr>
      </w:pPr>
      <w:ins w:id="161" w:author="Mediatek" w:date="2025-02-06T19:32:00Z">
        <w:r>
          <w:rPr>
            <w:rFonts w:eastAsia="?? ??"/>
            <w:noProof/>
          </w:rPr>
          <w:t xml:space="preserve">The Contention-Based Msg3 procedure shall be performed as </w:t>
        </w:r>
        <w:commentRangeStart w:id="162"/>
        <w:commentRangeStart w:id="163"/>
        <w:commentRangeStart w:id="164"/>
        <w:commentRangeStart w:id="165"/>
        <w:commentRangeStart w:id="166"/>
        <w:r>
          <w:rPr>
            <w:rFonts w:eastAsia="?? ??"/>
            <w:noProof/>
          </w:rPr>
          <w:t>follows</w:t>
        </w:r>
      </w:ins>
      <w:commentRangeEnd w:id="162"/>
      <w:r w:rsidR="00996009">
        <w:rPr>
          <w:rStyle w:val="CommentReference"/>
        </w:rPr>
        <w:commentReference w:id="162"/>
      </w:r>
      <w:commentRangeEnd w:id="163"/>
      <w:r w:rsidR="00BB6421">
        <w:rPr>
          <w:rStyle w:val="CommentReference"/>
        </w:rPr>
        <w:commentReference w:id="163"/>
      </w:r>
      <w:commentRangeEnd w:id="164"/>
      <w:r w:rsidR="000A304A">
        <w:rPr>
          <w:rStyle w:val="CommentReference"/>
        </w:rPr>
        <w:commentReference w:id="164"/>
      </w:r>
      <w:commentRangeEnd w:id="165"/>
      <w:r w:rsidR="00EF0383">
        <w:rPr>
          <w:rStyle w:val="CommentReference"/>
        </w:rPr>
        <w:commentReference w:id="165"/>
      </w:r>
      <w:commentRangeEnd w:id="166"/>
      <w:r w:rsidR="00AE3C59">
        <w:rPr>
          <w:rStyle w:val="CommentReference"/>
        </w:rPr>
        <w:commentReference w:id="166"/>
      </w:r>
      <w:ins w:id="167" w:author="Mediatek" w:date="2025-02-06T19:32:00Z">
        <w:r>
          <w:rPr>
            <w:rFonts w:eastAsia="?? ??"/>
            <w:noProof/>
          </w:rPr>
          <w:t>:</w:t>
        </w:r>
      </w:ins>
    </w:p>
    <w:p w14:paraId="0131F01E" w14:textId="77777777" w:rsidR="00D366E1" w:rsidRDefault="00D366E1" w:rsidP="00D366E1">
      <w:pPr>
        <w:pStyle w:val="B1"/>
        <w:rPr>
          <w:ins w:id="168" w:author="Mediatek" w:date="2025-02-06T19:32:00Z"/>
        </w:rPr>
      </w:pPr>
      <w:ins w:id="169"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70" w:author="Mediatek" w:date="2025-02-06T19:32:00Z"/>
        </w:rPr>
      </w:pPr>
      <w:ins w:id="171" w:author="Mediatek" w:date="2025-02-06T19:32:00Z">
        <w:r>
          <w:rPr>
            <w:noProof/>
          </w:rPr>
          <w:t>-</w:t>
        </w:r>
        <w:r>
          <w:rPr>
            <w:noProof/>
          </w:rPr>
          <w:tab/>
        </w:r>
        <w:r>
          <w:t xml:space="preserve">the MAC entity considers to be in </w:t>
        </w:r>
        <w:r>
          <w:rPr>
            <w:noProof/>
          </w:rPr>
          <w:t>enhanced coverage</w:t>
        </w:r>
        <w:r>
          <w:t xml:space="preserve"> level </w:t>
        </w:r>
        <w:proofErr w:type="gramStart"/>
        <w:r>
          <w:t>3;</w:t>
        </w:r>
        <w:proofErr w:type="gramEnd"/>
      </w:ins>
    </w:p>
    <w:p w14:paraId="5CFDA51B" w14:textId="77777777" w:rsidR="00D366E1" w:rsidRDefault="00D366E1" w:rsidP="00D366E1">
      <w:pPr>
        <w:pStyle w:val="B1"/>
        <w:rPr>
          <w:ins w:id="172" w:author="Mediatek" w:date="2025-02-06T19:32:00Z"/>
        </w:rPr>
      </w:pPr>
      <w:ins w:id="173"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74" w:name="OLE_LINK27"/>
        <w:r>
          <w:rPr>
            <w:noProof/>
          </w:rPr>
          <w:t>[</w:t>
        </w:r>
        <w:r>
          <w:rPr>
            <w:i/>
            <w:iCs/>
            <w:noProof/>
          </w:rPr>
          <w:t>FFS configuration field name in SI</w:t>
        </w:r>
        <w:r>
          <w:rPr>
            <w:noProof/>
          </w:rPr>
          <w:t>]</w:t>
        </w:r>
        <w:r>
          <w:rPr>
            <w:i/>
          </w:rPr>
          <w:t xml:space="preserve"> </w:t>
        </w:r>
        <w:bookmarkEnd w:id="174"/>
        <w:r>
          <w:t xml:space="preserve">and the measured RSRP is less than the RSRP threshold of </w:t>
        </w:r>
        <w:r>
          <w:rPr>
            <w:noProof/>
          </w:rPr>
          <w:t>enhanced coverage</w:t>
        </w:r>
        <w:r>
          <w:t xml:space="preserve"> level 2 </w:t>
        </w:r>
        <w:commentRangeStart w:id="175"/>
        <w:commentRangeStart w:id="176"/>
        <w:r>
          <w:t xml:space="preserve">and the UE is capable of </w:t>
        </w:r>
        <w:r>
          <w:rPr>
            <w:noProof/>
          </w:rPr>
          <w:t>enhanced coverage</w:t>
        </w:r>
        <w:r>
          <w:t xml:space="preserve"> level 2</w:t>
        </w:r>
      </w:ins>
      <w:commentRangeEnd w:id="175"/>
      <w:r w:rsidR="006E091C">
        <w:rPr>
          <w:rStyle w:val="CommentReference"/>
        </w:rPr>
        <w:commentReference w:id="175"/>
      </w:r>
      <w:commentRangeEnd w:id="176"/>
      <w:r w:rsidR="000A304A">
        <w:rPr>
          <w:rStyle w:val="CommentReference"/>
        </w:rPr>
        <w:commentReference w:id="176"/>
      </w:r>
      <w:ins w:id="177" w:author="Mediatek" w:date="2025-02-06T19:32:00Z">
        <w:r>
          <w:t xml:space="preserve"> then:</w:t>
        </w:r>
      </w:ins>
    </w:p>
    <w:p w14:paraId="09B3E7E2" w14:textId="77777777" w:rsidR="00D366E1" w:rsidRDefault="00D366E1" w:rsidP="00D366E1">
      <w:pPr>
        <w:pStyle w:val="B2"/>
        <w:rPr>
          <w:ins w:id="178" w:author="Mediatek" w:date="2025-02-06T19:32:00Z"/>
        </w:rPr>
      </w:pPr>
      <w:ins w:id="179"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77777777" w:rsidR="00D366E1" w:rsidRDefault="00D366E1" w:rsidP="00D366E1">
      <w:pPr>
        <w:pStyle w:val="B1"/>
        <w:rPr>
          <w:ins w:id="180" w:author="Mediatek" w:date="2025-02-06T19:32:00Z"/>
        </w:rPr>
      </w:pPr>
      <w:ins w:id="181"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82" w:author="Mediatek" w:date="2025-02-06T19:32:00Z"/>
        </w:rPr>
      </w:pPr>
      <w:ins w:id="183"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184" w:author="Mediatek" w:date="2025-02-06T19:32:00Z"/>
        </w:rPr>
      </w:pPr>
      <w:bookmarkStart w:id="185" w:name="OLE_LINK14"/>
      <w:commentRangeStart w:id="186"/>
      <w:commentRangeStart w:id="187"/>
      <w:ins w:id="188" w:author="Mediatek" w:date="2025-02-06T19:32:00Z">
        <w:r>
          <w:rPr>
            <w:noProof/>
          </w:rPr>
          <w:t>-</w:t>
        </w:r>
        <w:r>
          <w:rPr>
            <w:noProof/>
          </w:rPr>
          <w:tab/>
        </w:r>
        <w:r>
          <w:t>else:</w:t>
        </w:r>
      </w:ins>
      <w:commentRangeEnd w:id="186"/>
      <w:r w:rsidR="00AB0B06">
        <w:rPr>
          <w:rStyle w:val="CommentReference"/>
        </w:rPr>
        <w:commentReference w:id="186"/>
      </w:r>
      <w:commentRangeEnd w:id="187"/>
      <w:r w:rsidR="000A304A">
        <w:rPr>
          <w:rStyle w:val="CommentReference"/>
        </w:rPr>
        <w:commentReference w:id="187"/>
      </w:r>
    </w:p>
    <w:bookmarkEnd w:id="185"/>
    <w:p w14:paraId="13C4D518" w14:textId="77777777" w:rsidR="00D366E1" w:rsidRDefault="00D366E1" w:rsidP="00D366E1">
      <w:pPr>
        <w:pStyle w:val="B2"/>
        <w:rPr>
          <w:ins w:id="189" w:author="Mediatek" w:date="2025-02-06T19:32:00Z"/>
        </w:rPr>
      </w:pPr>
      <w:ins w:id="190" w:author="Mediatek" w:date="2025-02-06T19:32:00Z">
        <w:r>
          <w:rPr>
            <w:noProof/>
          </w:rPr>
          <w:t>-</w:t>
        </w:r>
        <w:r>
          <w:tab/>
          <w:t xml:space="preserve">the MAC entity considers to be in </w:t>
        </w:r>
        <w:r>
          <w:rPr>
            <w:noProof/>
          </w:rPr>
          <w:t>enhanced coverage</w:t>
        </w:r>
        <w:r>
          <w:t xml:space="preserve"> level </w:t>
        </w:r>
        <w:proofErr w:type="gramStart"/>
        <w:r>
          <w:t>0;</w:t>
        </w:r>
        <w:proofErr w:type="gramEnd"/>
      </w:ins>
    </w:p>
    <w:p w14:paraId="012FB12B" w14:textId="77777777" w:rsidR="00D366E1" w:rsidRDefault="00D366E1" w:rsidP="00D366E1">
      <w:pPr>
        <w:pStyle w:val="B1"/>
        <w:rPr>
          <w:ins w:id="191" w:author="Mediatek" w:date="2025-02-26T16:50:00Z"/>
        </w:rPr>
      </w:pPr>
      <w:ins w:id="192"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93" w:author="Mediatek" w:date="2025-02-06T19:32:00Z"/>
          <w:noProof/>
        </w:rPr>
      </w:pPr>
      <w:ins w:id="194" w:author="Mediatek" w:date="2025-02-06T19:32:00Z">
        <w:r>
          <w:rPr>
            <w:noProof/>
          </w:rPr>
          <w:t>5.4.xx.2</w:t>
        </w:r>
        <w:r>
          <w:rPr>
            <w:noProof/>
          </w:rPr>
          <w:tab/>
        </w:r>
        <w:bookmarkStart w:id="195" w:name="OLE_LINK19"/>
        <w:r>
          <w:rPr>
            <w:noProof/>
          </w:rPr>
          <w:t>Contention-Based Msg3</w:t>
        </w:r>
        <w:bookmarkEnd w:id="195"/>
        <w:r>
          <w:rPr>
            <w:noProof/>
          </w:rPr>
          <w:t xml:space="preserve"> Resource selection</w:t>
        </w:r>
      </w:ins>
    </w:p>
    <w:p w14:paraId="626D53D3" w14:textId="77777777" w:rsidR="00D366E1" w:rsidRDefault="00D366E1" w:rsidP="00D366E1">
      <w:pPr>
        <w:rPr>
          <w:ins w:id="196" w:author="Mediatek" w:date="2025-02-06T19:32:00Z"/>
          <w:noProof/>
        </w:rPr>
      </w:pPr>
      <w:ins w:id="197" w:author="Mediatek" w:date="2025-02-06T19:32:00Z">
        <w:r>
          <w:rPr>
            <w:noProof/>
          </w:rPr>
          <w:t xml:space="preserve">The </w:t>
        </w:r>
        <w:bookmarkStart w:id="198" w:name="OLE_LINK20"/>
        <w:bookmarkStart w:id="199" w:name="OLE_LINK18"/>
        <w:r>
          <w:rPr>
            <w:noProof/>
          </w:rPr>
          <w:t xml:space="preserve">Contention-Based Msg3 </w:t>
        </w:r>
        <w:bookmarkEnd w:id="198"/>
        <w:r>
          <w:rPr>
            <w:noProof/>
          </w:rPr>
          <w:t>Resource</w:t>
        </w:r>
        <w:bookmarkEnd w:id="199"/>
        <w:r>
          <w:rPr>
            <w:noProof/>
          </w:rPr>
          <w:t xml:space="preserve"> </w:t>
        </w:r>
        <w:r>
          <w:rPr>
            <w:lang w:eastAsia="zh-CN"/>
          </w:rPr>
          <w:t xml:space="preserve">selection </w:t>
        </w:r>
        <w:r>
          <w:rPr>
            <w:noProof/>
          </w:rPr>
          <w:t>procedure shall be performed as follows:</w:t>
        </w:r>
      </w:ins>
    </w:p>
    <w:p w14:paraId="7EFFA0D9" w14:textId="5F1AB42A" w:rsidR="00D54F00" w:rsidRPr="00854D36" w:rsidRDefault="00D54F00" w:rsidP="00D54F00">
      <w:pPr>
        <w:pStyle w:val="B1"/>
        <w:rPr>
          <w:ins w:id="200" w:author="Mediatek" w:date="2025-02-25T14:23:00Z"/>
        </w:rPr>
      </w:pPr>
      <w:commentRangeStart w:id="201"/>
      <w:commentRangeStart w:id="202"/>
      <w:commentRangeStart w:id="203"/>
      <w:commentRangeStart w:id="204"/>
      <w:commentRangeStart w:id="205"/>
      <w:ins w:id="206" w:author="Mediatek" w:date="2025-02-26T16:48:00Z">
        <w:r>
          <w:t>-</w:t>
        </w:r>
        <w:r>
          <w:tab/>
        </w:r>
      </w:ins>
      <w:ins w:id="207" w:author="Mediatek" w:date="2025-03-03T09:57:00Z">
        <w:r w:rsidR="009737CF">
          <w:t>i</w:t>
        </w:r>
      </w:ins>
      <w:ins w:id="208" w:author="Mediatek" w:date="2025-02-25T14:23:00Z">
        <w:r>
          <w:rPr>
            <w:rFonts w:eastAsiaTheme="minorEastAsia"/>
          </w:rPr>
          <w:t xml:space="preserve">f </w:t>
        </w:r>
        <w:del w:id="209" w:author="MTK2" w:date="2025-03-27T11:30:00Z">
          <w:r w:rsidDel="004E5AD3">
            <w:rPr>
              <w:rFonts w:eastAsiaTheme="minorEastAsia"/>
            </w:rPr>
            <w:delText xml:space="preserve">the </w:delText>
          </w:r>
          <w:commentRangeStart w:id="210"/>
          <w:commentRangeStart w:id="211"/>
          <w:commentRangeStart w:id="212"/>
          <w:commentRangeStart w:id="213"/>
          <w:commentRangeStart w:id="214"/>
          <w:commentRangeStart w:id="215"/>
          <w:commentRangeStart w:id="216"/>
          <w:r w:rsidDel="004E5AD3">
            <w:rPr>
              <w:rFonts w:eastAsiaTheme="minorEastAsia"/>
            </w:rPr>
            <w:delText>UE is capable of DSA transmission and</w:delText>
          </w:r>
        </w:del>
        <w:del w:id="217" w:author="MTK2" w:date="2025-03-24T17:24:00Z">
          <w:r w:rsidDel="000A304A">
            <w:rPr>
              <w:rFonts w:eastAsiaTheme="minorEastAsia"/>
            </w:rPr>
            <w:delText xml:space="preserve"> </w:delText>
          </w:r>
        </w:del>
      </w:ins>
      <w:commentRangeStart w:id="218"/>
      <w:commentRangeStart w:id="219"/>
      <w:commentRangeEnd w:id="210"/>
      <w:del w:id="220" w:author="MTK2" w:date="2025-03-24T17:24:00Z">
        <w:r w:rsidR="00403090" w:rsidDel="000A304A">
          <w:rPr>
            <w:rStyle w:val="CommentReference"/>
          </w:rPr>
          <w:commentReference w:id="210"/>
        </w:r>
        <w:commentRangeEnd w:id="211"/>
        <w:r w:rsidR="00AB0B06" w:rsidDel="000A304A">
          <w:rPr>
            <w:rStyle w:val="CommentReference"/>
          </w:rPr>
          <w:commentReference w:id="211"/>
        </w:r>
        <w:commentRangeEnd w:id="212"/>
        <w:r w:rsidR="00BB6421" w:rsidDel="000A304A">
          <w:rPr>
            <w:rStyle w:val="CommentReference"/>
          </w:rPr>
          <w:commentReference w:id="212"/>
        </w:r>
        <w:commentRangeEnd w:id="213"/>
        <w:r w:rsidR="00144531" w:rsidDel="000A304A">
          <w:rPr>
            <w:rStyle w:val="CommentReference"/>
          </w:rPr>
          <w:commentReference w:id="213"/>
        </w:r>
        <w:commentRangeEnd w:id="214"/>
        <w:r w:rsidR="000A304A" w:rsidDel="000A304A">
          <w:rPr>
            <w:rStyle w:val="CommentReference"/>
          </w:rPr>
          <w:commentReference w:id="214"/>
        </w:r>
      </w:del>
      <w:commentRangeEnd w:id="215"/>
      <w:del w:id="221" w:author="MTK2" w:date="2025-03-27T11:30:00Z">
        <w:r w:rsidR="00914CBF" w:rsidDel="004E5AD3">
          <w:rPr>
            <w:rStyle w:val="CommentReference"/>
          </w:rPr>
          <w:commentReference w:id="215"/>
        </w:r>
      </w:del>
      <w:commentRangeEnd w:id="216"/>
      <w:r w:rsidR="00F434FF">
        <w:rPr>
          <w:rStyle w:val="CommentReference"/>
        </w:rPr>
        <w:commentReference w:id="216"/>
      </w:r>
      <w:ins w:id="222" w:author="Mediatek" w:date="2025-02-25T14:31:00Z">
        <w:del w:id="223" w:author="MTK2" w:date="2025-03-24T17:24:00Z">
          <w:r w:rsidDel="000A304A">
            <w:rPr>
              <w:rFonts w:eastAsiaTheme="minorEastAsia"/>
            </w:rPr>
            <w:delText xml:space="preserve">the </w:delText>
          </w:r>
        </w:del>
      </w:ins>
      <w:ins w:id="224" w:author="Mediatek" w:date="2025-02-26T16:39:00Z">
        <w:del w:id="225" w:author="MTK2" w:date="2025-03-24T17:24:00Z">
          <w:r w:rsidDel="000A304A">
            <w:rPr>
              <w:rFonts w:eastAsiaTheme="minorEastAsia"/>
            </w:rPr>
            <w:delText>[</w:delText>
          </w:r>
        </w:del>
      </w:ins>
      <w:ins w:id="226" w:author="Mediatek" w:date="2025-02-26T18:43:00Z">
        <w:del w:id="227" w:author="MTK2" w:date="2025-03-24T17:24:00Z">
          <w:r w:rsidDel="000A304A">
            <w:rPr>
              <w:i/>
              <w:iCs/>
              <w:noProof/>
            </w:rPr>
            <w:delText>number of replicas</w:delText>
          </w:r>
        </w:del>
      </w:ins>
      <w:ins w:id="228" w:author="Mediatek" w:date="2025-02-26T16:39:00Z">
        <w:del w:id="229" w:author="MTK2" w:date="2025-03-24T17:24:00Z">
          <w:r w:rsidRPr="00854D36" w:rsidDel="000A304A">
            <w:rPr>
              <w:rFonts w:eastAsiaTheme="minorEastAsia"/>
            </w:rPr>
            <w:delText>]</w:delText>
          </w:r>
        </w:del>
      </w:ins>
      <w:ins w:id="230" w:author="Mediatek" w:date="2025-02-25T14:23:00Z">
        <w:del w:id="231" w:author="MTK2" w:date="2025-03-24T17:24:00Z">
          <w:r w:rsidDel="000A304A">
            <w:rPr>
              <w:rFonts w:eastAsiaTheme="minorEastAsia"/>
            </w:rPr>
            <w:delText xml:space="preserve"> </w:delText>
          </w:r>
        </w:del>
      </w:ins>
      <w:ins w:id="232" w:author="Mediatek" w:date="2025-02-26T16:37:00Z">
        <w:del w:id="233" w:author="MTK2" w:date="2025-03-24T17:24:00Z">
          <w:r w:rsidDel="000A304A">
            <w:rPr>
              <w:rFonts w:eastAsiaTheme="minorEastAsia"/>
            </w:rPr>
            <w:delText>is more than one</w:delText>
          </w:r>
        </w:del>
      </w:ins>
      <w:ins w:id="234" w:author="MTK2" w:date="2025-03-24T17:24:00Z">
        <w:r w:rsidR="000A304A" w:rsidRPr="000A304A">
          <w:rPr>
            <w:rStyle w:val="CommentReference"/>
            <w:sz w:val="20"/>
            <w:szCs w:val="20"/>
          </w:rPr>
          <w:t xml:space="preserve">DSA is </w:t>
        </w:r>
      </w:ins>
      <w:ins w:id="235" w:author="MTK2" w:date="2025-03-27T11:30:00Z">
        <w:r w:rsidR="004E5AD3">
          <w:rPr>
            <w:rStyle w:val="CommentReference"/>
            <w:sz w:val="20"/>
            <w:szCs w:val="20"/>
          </w:rPr>
          <w:t>configured by upper layer</w:t>
        </w:r>
      </w:ins>
      <w:ins w:id="236" w:author="MTK2" w:date="2025-03-27T21:03:00Z">
        <w:r w:rsidR="00F434FF">
          <w:rPr>
            <w:rStyle w:val="CommentReference"/>
            <w:sz w:val="20"/>
            <w:szCs w:val="20"/>
          </w:rPr>
          <w:t>s</w:t>
        </w:r>
      </w:ins>
      <w:ins w:id="237" w:author="Mediatek" w:date="2025-03-03T09:55:00Z">
        <w:r w:rsidR="00854D36" w:rsidRPr="000A304A">
          <w:rPr>
            <w:rFonts w:eastAsiaTheme="minorEastAsia"/>
          </w:rPr>
          <w:t>:</w:t>
        </w:r>
      </w:ins>
      <w:commentRangeEnd w:id="201"/>
      <w:r w:rsidR="00996009" w:rsidRPr="000A304A">
        <w:rPr>
          <w:rStyle w:val="CommentReference"/>
          <w:sz w:val="20"/>
          <w:szCs w:val="20"/>
        </w:rPr>
        <w:commentReference w:id="201"/>
      </w:r>
      <w:commentRangeEnd w:id="202"/>
      <w:commentRangeEnd w:id="218"/>
      <w:commentRangeEnd w:id="219"/>
      <w:r w:rsidR="00262073" w:rsidRPr="000A304A">
        <w:rPr>
          <w:rStyle w:val="CommentReference"/>
          <w:sz w:val="20"/>
          <w:szCs w:val="20"/>
        </w:rPr>
        <w:commentReference w:id="202"/>
      </w:r>
      <w:commentRangeEnd w:id="203"/>
      <w:r w:rsidR="000A304A" w:rsidRPr="000A304A">
        <w:rPr>
          <w:rStyle w:val="CommentReference"/>
          <w:sz w:val="20"/>
          <w:szCs w:val="20"/>
        </w:rPr>
        <w:commentReference w:id="203"/>
      </w:r>
      <w:commentRangeEnd w:id="204"/>
      <w:r w:rsidR="00D97423">
        <w:rPr>
          <w:rStyle w:val="CommentReference"/>
        </w:rPr>
        <w:commentReference w:id="204"/>
      </w:r>
      <w:commentRangeEnd w:id="205"/>
      <w:r w:rsidR="00F434FF">
        <w:rPr>
          <w:rStyle w:val="CommentReference"/>
        </w:rPr>
        <w:commentReference w:id="205"/>
      </w:r>
      <w:r w:rsidR="00FC41E7" w:rsidRPr="000A304A">
        <w:rPr>
          <w:rStyle w:val="CommentReference"/>
          <w:sz w:val="20"/>
          <w:szCs w:val="20"/>
        </w:rPr>
        <w:commentReference w:id="218"/>
      </w:r>
      <w:r w:rsidR="000A304A" w:rsidRPr="000A304A">
        <w:rPr>
          <w:rStyle w:val="CommentReference"/>
          <w:sz w:val="20"/>
          <w:szCs w:val="20"/>
        </w:rPr>
        <w:commentReference w:id="219"/>
      </w:r>
    </w:p>
    <w:p w14:paraId="68D57E79" w14:textId="71CF5C9D" w:rsidR="00D54F00" w:rsidRDefault="00D54F00" w:rsidP="00D54F00">
      <w:pPr>
        <w:pStyle w:val="B2"/>
        <w:rPr>
          <w:ins w:id="238" w:author="Mediatek" w:date="2025-02-26T18:48:00Z"/>
        </w:rPr>
      </w:pPr>
      <w:ins w:id="239" w:author="Mediatek" w:date="2025-02-25T14:12:00Z">
        <w:r>
          <w:t>-</w:t>
        </w:r>
        <w:r>
          <w:tab/>
        </w:r>
      </w:ins>
      <w:ins w:id="240" w:author="Mediatek" w:date="2025-02-25T14:06:00Z">
        <w:r>
          <w:rPr>
            <w:rFonts w:hint="eastAsia"/>
          </w:rPr>
          <w:t>t</w:t>
        </w:r>
        <w:r>
          <w:t xml:space="preserve">he UE shall select the next </w:t>
        </w:r>
      </w:ins>
      <w:ins w:id="241" w:author="Mediatek" w:date="2025-02-25T14:11:00Z">
        <w:r>
          <w:t>DSA transmission window</w:t>
        </w:r>
      </w:ins>
      <w:ins w:id="242" w:author="Mediatek" w:date="2025-03-03T09:55:00Z">
        <w:r w:rsidR="00854D36">
          <w:t>.</w:t>
        </w:r>
      </w:ins>
    </w:p>
    <w:p w14:paraId="1735A557" w14:textId="10A77963" w:rsidR="00D366E1" w:rsidRDefault="00D366E1" w:rsidP="00D54F00">
      <w:pPr>
        <w:pStyle w:val="B2"/>
        <w:rPr>
          <w:ins w:id="243" w:author="Mediatek" w:date="2025-02-26T16:48:00Z"/>
        </w:rPr>
      </w:pPr>
      <w:ins w:id="244" w:author="Mediatek" w:date="2025-02-06T19:32:00Z">
        <w:r>
          <w:t>-</w:t>
        </w:r>
        <w:r>
          <w:tab/>
          <w:t xml:space="preserve">the UE shall </w:t>
        </w:r>
        <w:commentRangeStart w:id="245"/>
        <w:commentRangeStart w:id="246"/>
        <w:r>
          <w:rPr>
            <w:noProof/>
          </w:rPr>
          <w:t>randomly select</w:t>
        </w:r>
        <w:del w:id="247" w:author="MTK2" w:date="2025-03-24T17:26:00Z">
          <w:r w:rsidDel="000A304A">
            <w:delText xml:space="preserve"> </w:delText>
          </w:r>
        </w:del>
      </w:ins>
      <w:commentRangeEnd w:id="245"/>
      <w:r w:rsidR="006E091C">
        <w:rPr>
          <w:rStyle w:val="CommentReference"/>
        </w:rPr>
        <w:commentReference w:id="245"/>
      </w:r>
      <w:commentRangeEnd w:id="246"/>
      <w:r w:rsidR="000A304A">
        <w:rPr>
          <w:rStyle w:val="CommentReference"/>
        </w:rPr>
        <w:commentReference w:id="246"/>
      </w:r>
      <w:commentRangeStart w:id="248"/>
      <w:commentRangeStart w:id="249"/>
      <w:commentRangeStart w:id="250"/>
      <w:ins w:id="251" w:author="Mediatek" w:date="2025-02-06T19:32:00Z">
        <w:del w:id="252" w:author="MTK2" w:date="2025-03-24T17:26:00Z">
          <w:r w:rsidDel="000A304A">
            <w:delText>up to</w:delText>
          </w:r>
        </w:del>
      </w:ins>
      <w:commentRangeEnd w:id="248"/>
      <w:r w:rsidR="00FC41E7">
        <w:rPr>
          <w:rStyle w:val="CommentReference"/>
        </w:rPr>
        <w:commentReference w:id="248"/>
      </w:r>
      <w:commentRangeEnd w:id="249"/>
      <w:r w:rsidR="00BB6421">
        <w:rPr>
          <w:rStyle w:val="CommentReference"/>
        </w:rPr>
        <w:commentReference w:id="249"/>
      </w:r>
      <w:commentRangeEnd w:id="250"/>
      <w:r w:rsidR="000A304A">
        <w:rPr>
          <w:rStyle w:val="CommentReference"/>
        </w:rPr>
        <w:commentReference w:id="250"/>
      </w:r>
      <w:ins w:id="253" w:author="Mediatek" w:date="2025-02-06T19:32:00Z">
        <w:del w:id="254" w:author="MTK2" w:date="2025-03-24T17:26:00Z">
          <w:r w:rsidDel="000A304A">
            <w:delText xml:space="preserve"> </w:delText>
          </w:r>
        </w:del>
        <w:r>
          <w:t>[</w:t>
        </w:r>
        <w:r>
          <w:rPr>
            <w:i/>
            <w:iCs/>
            <w:noProof/>
          </w:rPr>
          <w:t>number of replicas</w:t>
        </w:r>
        <w:r>
          <w:t xml:space="preserve">] </w:t>
        </w:r>
        <w:commentRangeStart w:id="255"/>
        <w:commentRangeStart w:id="256"/>
        <w:r>
          <w:t xml:space="preserve">PUSCH </w:t>
        </w:r>
      </w:ins>
      <w:ins w:id="257" w:author="Mediatek" w:date="2025-02-26T18:52:00Z">
        <w:del w:id="258" w:author="MTK2" w:date="2025-03-24T17:26:00Z">
          <w:r w:rsidR="00791CF6" w:rsidDel="000A304A">
            <w:delText>occasions</w:delText>
          </w:r>
        </w:del>
      </w:ins>
      <w:ins w:id="259" w:author="MTK2" w:date="2025-03-24T17:26:00Z">
        <w:r w:rsidR="000A304A">
          <w:t>resources in time domain</w:t>
        </w:r>
      </w:ins>
      <w:ins w:id="260" w:author="Mediatek" w:date="2025-02-06T19:32:00Z">
        <w:r>
          <w:t xml:space="preserve"> </w:t>
        </w:r>
      </w:ins>
      <w:commentRangeEnd w:id="255"/>
      <w:r w:rsidR="00996009">
        <w:rPr>
          <w:rStyle w:val="CommentReference"/>
        </w:rPr>
        <w:commentReference w:id="255"/>
      </w:r>
      <w:commentRangeEnd w:id="256"/>
      <w:r w:rsidR="000A304A">
        <w:rPr>
          <w:rStyle w:val="CommentReference"/>
        </w:rPr>
        <w:commentReference w:id="256"/>
      </w:r>
      <w:ins w:id="261" w:author="Mediatek" w:date="2025-02-06T19:32:00Z">
        <w:r>
          <w:t xml:space="preserve">within </w:t>
        </w:r>
      </w:ins>
      <w:ins w:id="262" w:author="Mediatek" w:date="2025-02-25T14:11:00Z">
        <w:r w:rsidR="00D54F00">
          <w:t xml:space="preserve">the </w:t>
        </w:r>
      </w:ins>
      <w:ins w:id="263" w:author="Mediatek" w:date="2025-03-03T09:56:00Z">
        <w:r w:rsidR="00854D36">
          <w:t xml:space="preserve">selected </w:t>
        </w:r>
      </w:ins>
      <w:ins w:id="264" w:author="Mediatek" w:date="2025-02-25T14:11:00Z">
        <w:r w:rsidR="00D54F00">
          <w:t>DSA transmission window</w:t>
        </w:r>
      </w:ins>
      <w:ins w:id="265" w:author="Mediatek" w:date="2025-02-06T19:32:00Z">
        <w:r>
          <w:t xml:space="preserve"> </w:t>
        </w:r>
        <w:r>
          <w:rPr>
            <w:noProof/>
          </w:rPr>
          <w:t>from the Contention-Based Msg3 resources associated with the selected enhanced coverage level</w:t>
        </w:r>
        <w:r>
          <w:t xml:space="preserve">. </w:t>
        </w:r>
      </w:ins>
    </w:p>
    <w:p w14:paraId="3E948F77" w14:textId="0F393B10" w:rsidR="00D54F00" w:rsidRDefault="00D54F00" w:rsidP="00D54F00">
      <w:pPr>
        <w:pStyle w:val="B1"/>
        <w:rPr>
          <w:ins w:id="266" w:author="Mediatek" w:date="2025-02-26T16:49:00Z"/>
        </w:rPr>
      </w:pPr>
      <w:commentRangeStart w:id="267"/>
      <w:commentRangeStart w:id="268"/>
      <w:commentRangeStart w:id="269"/>
      <w:commentRangeStart w:id="270"/>
      <w:commentRangeStart w:id="271"/>
      <w:ins w:id="272" w:author="Mediatek" w:date="2025-02-26T16:48:00Z">
        <w:r>
          <w:t>-</w:t>
        </w:r>
        <w:r>
          <w:tab/>
        </w:r>
        <w:commentRangeStart w:id="273"/>
        <w:commentRangeStart w:id="274"/>
        <w:commentRangeStart w:id="275"/>
        <w:commentRangeStart w:id="276"/>
        <w:r>
          <w:rPr>
            <w:rFonts w:hint="eastAsia"/>
          </w:rPr>
          <w:t>e</w:t>
        </w:r>
        <w:r>
          <w:t>lse</w:t>
        </w:r>
      </w:ins>
      <w:commentRangeEnd w:id="267"/>
      <w:r w:rsidR="00FC41E7">
        <w:rPr>
          <w:rStyle w:val="CommentReference"/>
        </w:rPr>
        <w:commentReference w:id="267"/>
      </w:r>
      <w:commentRangeEnd w:id="268"/>
      <w:r w:rsidR="00BB6421">
        <w:rPr>
          <w:rStyle w:val="CommentReference"/>
        </w:rPr>
        <w:commentReference w:id="268"/>
      </w:r>
      <w:commentRangeEnd w:id="269"/>
      <w:commentRangeEnd w:id="273"/>
      <w:commentRangeEnd w:id="274"/>
      <w:commentRangeEnd w:id="275"/>
      <w:commentRangeEnd w:id="276"/>
      <w:r w:rsidR="000A304A">
        <w:rPr>
          <w:rStyle w:val="CommentReference"/>
        </w:rPr>
        <w:commentReference w:id="269"/>
      </w:r>
      <w:r w:rsidR="001B27DF">
        <w:rPr>
          <w:rStyle w:val="CommentReference"/>
        </w:rPr>
        <w:commentReference w:id="273"/>
      </w:r>
      <w:r w:rsidR="000A304A">
        <w:rPr>
          <w:rStyle w:val="CommentReference"/>
        </w:rPr>
        <w:commentReference w:id="274"/>
      </w:r>
      <w:r w:rsidR="00F61B4F">
        <w:rPr>
          <w:rStyle w:val="CommentReference"/>
        </w:rPr>
        <w:commentReference w:id="275"/>
      </w:r>
      <w:r w:rsidR="00F434FF">
        <w:rPr>
          <w:rStyle w:val="CommentReference"/>
        </w:rPr>
        <w:commentReference w:id="276"/>
      </w:r>
    </w:p>
    <w:p w14:paraId="65A32370" w14:textId="77777777" w:rsidR="00BE1200" w:rsidRDefault="00D54F00" w:rsidP="00F434FF">
      <w:pPr>
        <w:pStyle w:val="B2"/>
        <w:rPr>
          <w:ins w:id="277" w:author="MTK2" w:date="2025-03-27T21:00:00Z"/>
          <w:noProof/>
        </w:rPr>
      </w:pPr>
      <w:ins w:id="278" w:author="Mediatek" w:date="2025-02-26T18:44:00Z">
        <w:r>
          <w:t>-</w:t>
        </w:r>
        <w:r>
          <w:tab/>
          <w:t>t</w:t>
        </w:r>
      </w:ins>
      <w:ins w:id="279" w:author="Mediatek" w:date="2025-02-26T16:49:00Z">
        <w:r>
          <w:rPr>
            <w:rFonts w:eastAsiaTheme="minorEastAsia"/>
          </w:rPr>
          <w:t>he UE shall s</w:t>
        </w:r>
      </w:ins>
      <w:ins w:id="280" w:author="Mediatek" w:date="2025-02-26T18:43:00Z">
        <w:r>
          <w:rPr>
            <w:rFonts w:eastAsiaTheme="minorEastAsia"/>
          </w:rPr>
          <w:t xml:space="preserve">elect the next PUSCH </w:t>
        </w:r>
      </w:ins>
      <w:ins w:id="281" w:author="Mediatek" w:date="2025-02-26T18:51:00Z">
        <w:r w:rsidR="00791CF6">
          <w:rPr>
            <w:rFonts w:eastAsiaTheme="minorEastAsia"/>
          </w:rPr>
          <w:t>occasion</w:t>
        </w:r>
      </w:ins>
      <w:ins w:id="282" w:author="Mediatek" w:date="2025-02-26T18:43:00Z">
        <w:r>
          <w:rPr>
            <w:rFonts w:eastAsiaTheme="minorEastAsia"/>
          </w:rPr>
          <w:t xml:space="preserve"> </w:t>
        </w:r>
        <w:r>
          <w:rPr>
            <w:noProof/>
          </w:rPr>
          <w:t>from the Contention-Based Msg3 resources associated with the selected enhanced coverage level</w:t>
        </w:r>
      </w:ins>
      <w:ins w:id="283" w:author="Mediatek" w:date="2025-03-03T09:58:00Z">
        <w:r w:rsidR="009737CF">
          <w:rPr>
            <w:noProof/>
          </w:rPr>
          <w:t>.</w:t>
        </w:r>
      </w:ins>
      <w:commentRangeEnd w:id="270"/>
      <w:r w:rsidR="00996009">
        <w:rPr>
          <w:rStyle w:val="CommentReference"/>
        </w:rPr>
        <w:commentReference w:id="270"/>
      </w:r>
      <w:commentRangeEnd w:id="271"/>
      <w:r w:rsidR="000A304A">
        <w:rPr>
          <w:rStyle w:val="CommentReference"/>
        </w:rPr>
        <w:commentReference w:id="271"/>
      </w:r>
    </w:p>
    <w:p w14:paraId="57FF24BC" w14:textId="19A83919" w:rsidR="00CD2C36" w:rsidRPr="00CD2C36" w:rsidRDefault="00CD2C36" w:rsidP="00CD2C36">
      <w:pPr>
        <w:rPr>
          <w:ins w:id="284" w:author="Mediatek" w:date="2025-02-26T18:51:00Z"/>
          <w:noProof/>
        </w:rPr>
      </w:pPr>
      <w:ins w:id="285" w:author="MTK2" w:date="2025-03-25T10:23:00Z">
        <w:r w:rsidRPr="00CD2C36">
          <w:t>Editor</w:t>
        </w:r>
      </w:ins>
      <w:ins w:id="286" w:author="MTK2" w:date="2025-03-25T10:26:00Z">
        <w:r w:rsidR="000F7161">
          <w:t>’s</w:t>
        </w:r>
      </w:ins>
      <w:ins w:id="287" w:author="MTK2" w:date="2025-03-25T10:23:00Z">
        <w:r w:rsidRPr="00CD2C36">
          <w:t xml:space="preserve"> Note: It is FFS whether DSA transmission should be mandatory for a UE supports CB-MSG3</w:t>
        </w:r>
      </w:ins>
      <w:ins w:id="288" w:author="MTK2" w:date="2025-03-25T10:24:00Z">
        <w:r>
          <w:t>.</w:t>
        </w:r>
      </w:ins>
    </w:p>
    <w:p w14:paraId="35366E05" w14:textId="75A83AB6" w:rsidR="00791CF6" w:rsidRPr="00854D36" w:rsidRDefault="006C4AA8" w:rsidP="00791CF6">
      <w:pPr>
        <w:pStyle w:val="B1"/>
        <w:rPr>
          <w:ins w:id="289" w:author="Mediatek" w:date="2025-02-06T19:32:00Z"/>
        </w:rPr>
      </w:pPr>
      <w:ins w:id="290"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w:t>
        </w:r>
        <w:del w:id="291" w:author="MTK2" w:date="2025-03-27T21:01:00Z">
          <w:r w:rsidDel="00BE1200">
            <w:rPr>
              <w:noProof/>
              <w:lang w:eastAsia="zh-CN"/>
            </w:rPr>
            <w:delText>occasio</w:delText>
          </w:r>
          <w:r w:rsidDel="00BE1200">
            <w:rPr>
              <w:noProof/>
              <w:lang w:val="en-US" w:eastAsia="zh-CN"/>
            </w:rPr>
            <w:delText>n</w:delText>
          </w:r>
        </w:del>
      </w:ins>
      <w:ins w:id="292" w:author="MTK2" w:date="2025-03-27T21:01:00Z">
        <w:r w:rsidR="00BE1200">
          <w:rPr>
            <w:noProof/>
            <w:lang w:eastAsia="zh-CN"/>
          </w:rPr>
          <w:t>resource</w:t>
        </w:r>
      </w:ins>
      <w:ins w:id="293" w:author="MTK2" w:date="2025-03-27T21:02:00Z">
        <w:r w:rsidR="00080200">
          <w:rPr>
            <w:noProof/>
            <w:lang w:eastAsia="zh-CN"/>
          </w:rPr>
          <w:t>s</w:t>
        </w:r>
      </w:ins>
      <w:ins w:id="294" w:author="MTK2" w:date="2025-03-27T21:01:00Z">
        <w:r w:rsidR="00BE1200">
          <w:rPr>
            <w:noProof/>
            <w:lang w:eastAsia="zh-CN"/>
          </w:rPr>
          <w:t xml:space="preserve"> </w:t>
        </w:r>
      </w:ins>
      <w:ins w:id="295" w:author="MTK2" w:date="2025-03-27T21:02:00Z">
        <w:r w:rsidR="00BE1200">
          <w:rPr>
            <w:noProof/>
            <w:lang w:eastAsia="zh-CN"/>
          </w:rPr>
          <w:t>in time domain</w:t>
        </w:r>
      </w:ins>
      <w:ins w:id="296" w:author="Mediatek" w:date="2025-03-06T11:18:00Z">
        <w:r>
          <w:rPr>
            <w:noProof/>
            <w:lang w:val="en-US" w:eastAsia="zh-CN"/>
          </w:rPr>
          <w:t>.</w:t>
        </w:r>
      </w:ins>
    </w:p>
    <w:p w14:paraId="0014AC5D" w14:textId="77777777" w:rsidR="00D366E1" w:rsidRDefault="00D366E1" w:rsidP="00D366E1">
      <w:pPr>
        <w:pStyle w:val="B1"/>
        <w:rPr>
          <w:ins w:id="297" w:author="Mediatek" w:date="2025-02-06T19:32:00Z"/>
          <w:noProof/>
        </w:rPr>
      </w:pPr>
      <w:ins w:id="298" w:author="Mediatek" w:date="2025-02-06T19:32:00Z">
        <w:r>
          <w:t>-</w:t>
        </w:r>
        <w:r>
          <w:tab/>
          <w:t>[FFS on more details]</w:t>
        </w:r>
      </w:ins>
    </w:p>
    <w:p w14:paraId="34251047" w14:textId="77777777" w:rsidR="00D366E1" w:rsidRDefault="00D366E1" w:rsidP="00D366E1">
      <w:pPr>
        <w:pStyle w:val="B1"/>
        <w:rPr>
          <w:ins w:id="299" w:author="Mediatek" w:date="2025-02-26T18:50:00Z"/>
          <w:noProof/>
        </w:rPr>
      </w:pPr>
      <w:ins w:id="300" w:author="Mediatek" w:date="2025-02-06T19:32:00Z">
        <w:r>
          <w:rPr>
            <w:noProof/>
          </w:rPr>
          <w:t>-</w:t>
        </w:r>
        <w:r>
          <w:rPr>
            <w:noProof/>
          </w:rPr>
          <w:tab/>
          <w:t xml:space="preserve">proceed to the transmission of the </w:t>
        </w:r>
        <w:bookmarkStart w:id="301" w:name="OLE_LINK35"/>
        <w:r>
          <w:rPr>
            <w:noProof/>
          </w:rPr>
          <w:t xml:space="preserve">Contention-Based Msg3 </w:t>
        </w:r>
        <w:bookmarkEnd w:id="301"/>
        <w:r>
          <w:rPr>
            <w:noProof/>
          </w:rPr>
          <w:t>(see clause 5.4.xx.3).</w:t>
        </w:r>
      </w:ins>
    </w:p>
    <w:p w14:paraId="0CEE38E2" w14:textId="77777777" w:rsidR="00D366E1" w:rsidRDefault="00D366E1" w:rsidP="00D366E1">
      <w:pPr>
        <w:pStyle w:val="Heading4"/>
        <w:rPr>
          <w:ins w:id="302" w:author="Mediatek" w:date="2025-02-06T19:32:00Z"/>
          <w:noProof/>
        </w:rPr>
      </w:pPr>
      <w:ins w:id="303" w:author="Mediatek" w:date="2025-02-06T19:32:00Z">
        <w:r>
          <w:rPr>
            <w:noProof/>
          </w:rPr>
          <w:t>5.4.xx.3</w:t>
        </w:r>
        <w:r>
          <w:rPr>
            <w:noProof/>
          </w:rPr>
          <w:tab/>
        </w:r>
        <w:bookmarkStart w:id="304" w:name="OLE_LINK36"/>
        <w:r>
          <w:rPr>
            <w:noProof/>
          </w:rPr>
          <w:t xml:space="preserve">Contention-Based Msg3 </w:t>
        </w:r>
        <w:bookmarkEnd w:id="304"/>
        <w:r>
          <w:rPr>
            <w:noProof/>
          </w:rPr>
          <w:t>transmission</w:t>
        </w:r>
      </w:ins>
    </w:p>
    <w:p w14:paraId="2A08E2FC" w14:textId="212BA9DA" w:rsidR="00D366E1" w:rsidRDefault="00D366E1" w:rsidP="00D366E1">
      <w:pPr>
        <w:rPr>
          <w:ins w:id="305" w:author="Mediatek" w:date="2025-02-06T19:32:00Z"/>
          <w:rFonts w:eastAsia="?? ??"/>
          <w:noProof/>
        </w:rPr>
      </w:pPr>
      <w:ins w:id="306" w:author="Mediatek" w:date="2025-02-06T19:32:00Z">
        <w:r>
          <w:rPr>
            <w:rFonts w:eastAsia="?? ??"/>
            <w:noProof/>
          </w:rPr>
          <w:t xml:space="preserve">The </w:t>
        </w:r>
        <w:bookmarkStart w:id="307" w:name="OLE_LINK16"/>
        <w:r>
          <w:rPr>
            <w:noProof/>
          </w:rPr>
          <w:t xml:space="preserve">Contention-Based Msg3 </w:t>
        </w:r>
        <w:bookmarkEnd w:id="307"/>
        <w:commentRangeStart w:id="308"/>
        <w:commentRangeStart w:id="309"/>
        <w:del w:id="310" w:author="MTK2" w:date="2025-03-24T17:27:00Z">
          <w:r w:rsidDel="000A304A">
            <w:rPr>
              <w:rFonts w:eastAsia="?? ??"/>
              <w:noProof/>
            </w:rPr>
            <w:delText>procedure</w:delText>
          </w:r>
        </w:del>
      </w:ins>
      <w:ins w:id="311" w:author="MTK2" w:date="2025-03-24T17:27:00Z">
        <w:r w:rsidR="000A304A">
          <w:rPr>
            <w:rFonts w:eastAsia="?? ??"/>
            <w:noProof/>
          </w:rPr>
          <w:t>transmission</w:t>
        </w:r>
      </w:ins>
      <w:ins w:id="312" w:author="Mediatek" w:date="2025-02-06T19:32:00Z">
        <w:r>
          <w:rPr>
            <w:rFonts w:eastAsia="?? ??"/>
            <w:noProof/>
          </w:rPr>
          <w:t xml:space="preserve"> </w:t>
        </w:r>
      </w:ins>
      <w:commentRangeEnd w:id="308"/>
      <w:r w:rsidR="00996009">
        <w:rPr>
          <w:rStyle w:val="CommentReference"/>
        </w:rPr>
        <w:commentReference w:id="308"/>
      </w:r>
      <w:commentRangeEnd w:id="309"/>
      <w:r w:rsidR="000A304A">
        <w:rPr>
          <w:rStyle w:val="CommentReference"/>
        </w:rPr>
        <w:commentReference w:id="309"/>
      </w:r>
      <w:ins w:id="313" w:author="Mediatek" w:date="2025-02-06T19:32:00Z">
        <w:r>
          <w:rPr>
            <w:rFonts w:eastAsia="?? ??"/>
            <w:noProof/>
          </w:rPr>
          <w:t>shall be performed as follows:</w:t>
        </w:r>
      </w:ins>
    </w:p>
    <w:p w14:paraId="31F8AFD2" w14:textId="3A26BCC8" w:rsidR="00D366E1" w:rsidRDefault="00D366E1" w:rsidP="00D366E1">
      <w:pPr>
        <w:pStyle w:val="B1"/>
        <w:rPr>
          <w:ins w:id="314" w:author="Mediatek" w:date="2025-02-06T19:32:00Z"/>
          <w:noProof/>
        </w:rPr>
      </w:pPr>
      <w:ins w:id="315" w:author="Mediatek" w:date="2025-02-06T19:32:00Z">
        <w:r>
          <w:rPr>
            <w:noProof/>
          </w:rPr>
          <w:t>-</w:t>
        </w:r>
        <w:r>
          <w:rPr>
            <w:noProof/>
          </w:rPr>
          <w:tab/>
          <w:t>[FFS on more details]</w:t>
        </w:r>
      </w:ins>
    </w:p>
    <w:p w14:paraId="2C7DCFB3" w14:textId="77777777" w:rsidR="00D366E1" w:rsidRDefault="00D366E1" w:rsidP="00D366E1">
      <w:pPr>
        <w:pStyle w:val="Heading4"/>
        <w:rPr>
          <w:ins w:id="316" w:author="Mediatek" w:date="2025-02-06T19:32:00Z"/>
          <w:noProof/>
        </w:rPr>
      </w:pPr>
      <w:ins w:id="317" w:author="Mediatek" w:date="2025-02-06T19:32:00Z">
        <w:r>
          <w:rPr>
            <w:noProof/>
          </w:rPr>
          <w:t>5.4.xx.4</w:t>
        </w:r>
        <w:r>
          <w:rPr>
            <w:noProof/>
          </w:rPr>
          <w:tab/>
        </w:r>
        <w:bookmarkStart w:id="318" w:name="OLE_LINK37"/>
        <w:r>
          <w:rPr>
            <w:noProof/>
          </w:rPr>
          <w:t>Contention-Based Msg</w:t>
        </w:r>
        <w:bookmarkEnd w:id="318"/>
        <w:r>
          <w:rPr>
            <w:noProof/>
          </w:rPr>
          <w:t>3 respose reception</w:t>
        </w:r>
      </w:ins>
    </w:p>
    <w:p w14:paraId="7195D9A5" w14:textId="64E2C9A6" w:rsidR="00D366E1" w:rsidRDefault="00D366E1" w:rsidP="00D366E1">
      <w:pPr>
        <w:rPr>
          <w:ins w:id="319" w:author="Mediatek" w:date="2025-02-06T19:32:00Z"/>
          <w:iCs/>
          <w:noProof/>
        </w:rPr>
      </w:pPr>
      <w:bookmarkStart w:id="320" w:name="OLE_LINK40"/>
      <w:commentRangeStart w:id="321"/>
      <w:commentRangeStart w:id="322"/>
      <w:ins w:id="323" w:author="Mediatek" w:date="2025-02-06T19:32:00Z">
        <w:r>
          <w:rPr>
            <w:noProof/>
          </w:rPr>
          <w:t xml:space="preserve">After </w:t>
        </w:r>
        <w:del w:id="324" w:author="MTK2" w:date="2025-03-24T17:27:00Z">
          <w:r w:rsidDel="000A304A">
            <w:rPr>
              <w:noProof/>
            </w:rPr>
            <w:delText>transmission</w:delText>
          </w:r>
        </w:del>
      </w:ins>
      <w:ins w:id="325" w:author="MTK2" w:date="2025-03-24T17:27:00Z">
        <w:r w:rsidR="000A304A">
          <w:rPr>
            <w:noProof/>
          </w:rPr>
          <w:t>the</w:t>
        </w:r>
      </w:ins>
      <w:ins w:id="326" w:author="Mediatek" w:date="2025-02-06T19:32:00Z">
        <w:r>
          <w:rPr>
            <w:noProof/>
          </w:rPr>
          <w:t xml:space="preserve"> </w:t>
        </w:r>
        <w:bookmarkStart w:id="327" w:name="OLE_LINK23"/>
        <w:r>
          <w:rPr>
            <w:noProof/>
          </w:rPr>
          <w:t>Contention-Based Msg3</w:t>
        </w:r>
      </w:ins>
      <w:bookmarkEnd w:id="327"/>
      <w:commentRangeEnd w:id="321"/>
      <w:ins w:id="328" w:author="MTK2" w:date="2025-03-24T17:28:00Z">
        <w:r w:rsidR="000A304A">
          <w:rPr>
            <w:noProof/>
          </w:rPr>
          <w:t xml:space="preserve"> transmission</w:t>
        </w:r>
      </w:ins>
      <w:r w:rsidR="00203B53">
        <w:rPr>
          <w:rStyle w:val="CommentReference"/>
        </w:rPr>
        <w:commentReference w:id="321"/>
      </w:r>
      <w:commentRangeEnd w:id="322"/>
      <w:r w:rsidR="000A304A">
        <w:rPr>
          <w:rStyle w:val="CommentReference"/>
        </w:rPr>
        <w:commentReference w:id="322"/>
      </w:r>
      <w:ins w:id="329" w:author="Mediatek" w:date="2025-02-06T19:32:00Z">
        <w:r>
          <w:rPr>
            <w:noProof/>
          </w:rPr>
          <w:t xml:space="preserve">, the MAC entity shall monitor PDCCH identified by CB-MSG3-RNTI in the Contention-Based Msg3 </w:t>
        </w:r>
        <w:bookmarkStart w:id="330" w:name="OLE_LINK58"/>
        <w:bookmarkStart w:id="331" w:name="OLE_LINK45"/>
        <w:r>
          <w:rPr>
            <w:noProof/>
          </w:rPr>
          <w:t>response window</w:t>
        </w:r>
        <w:bookmarkEnd w:id="330"/>
        <w:r>
          <w:rPr>
            <w:noProof/>
          </w:rPr>
          <w:t xml:space="preserve"> </w:t>
        </w:r>
        <w:bookmarkEnd w:id="331"/>
        <w:r w:rsidR="00303A7A">
          <w:rPr>
            <w:noProof/>
          </w:rPr>
          <w:t>[</w:t>
        </w:r>
        <w:r>
          <w:rPr>
            <w:noProof/>
          </w:rPr>
          <w:t xml:space="preserve">using timer </w:t>
        </w:r>
        <w:bookmarkStart w:id="332" w:name="OLE_LINK59"/>
        <w:r>
          <w:rPr>
            <w:i/>
            <w:noProof/>
          </w:rPr>
          <w:t>cb</w:t>
        </w:r>
        <w:r w:rsidR="00160A0B">
          <w:rPr>
            <w:i/>
            <w:noProof/>
          </w:rPr>
          <w:t>-</w:t>
        </w:r>
        <w:r>
          <w:rPr>
            <w:i/>
            <w:noProof/>
          </w:rPr>
          <w:t>msg3</w:t>
        </w:r>
        <w:bookmarkStart w:id="333" w:name="OLE_LINK25"/>
        <w:r>
          <w:rPr>
            <w:i/>
            <w:noProof/>
          </w:rPr>
          <w:t>-</w:t>
        </w:r>
        <w:bookmarkEnd w:id="333"/>
        <w:r>
          <w:rPr>
            <w:i/>
            <w:noProof/>
          </w:rPr>
          <w:t>ResponseWindowTimer</w:t>
        </w:r>
        <w:bookmarkEnd w:id="332"/>
        <w:r>
          <w:rPr>
            <w:noProof/>
          </w:rPr>
          <w:t>]</w:t>
        </w:r>
        <w:r>
          <w:rPr>
            <w:iCs/>
            <w:noProof/>
          </w:rPr>
          <w:t>:</w:t>
        </w:r>
      </w:ins>
    </w:p>
    <w:p w14:paraId="1CCB840F" w14:textId="5CE3885D" w:rsidR="00D366E1" w:rsidRDefault="00D366E1" w:rsidP="00D366E1">
      <w:pPr>
        <w:pStyle w:val="B1"/>
        <w:ind w:left="0" w:firstLine="0"/>
        <w:rPr>
          <w:ins w:id="334" w:author="Mediatek" w:date="2025-02-06T19:32:00Z"/>
          <w:color w:val="FF0000"/>
        </w:rPr>
      </w:pPr>
      <w:bookmarkStart w:id="335" w:name="OLE_LINK53"/>
      <w:ins w:id="336" w:author="Mediatek" w:date="2025-02-06T19:32:00Z">
        <w:r>
          <w:rPr>
            <w:color w:val="FF0000"/>
          </w:rPr>
          <w:lastRenderedPageBreak/>
          <w:t>Editor</w:t>
        </w:r>
      </w:ins>
      <w:ins w:id="337" w:author="Mediatek" w:date="2025-03-03T10:05:00Z">
        <w:r w:rsidR="008162E5">
          <w:rPr>
            <w:color w:val="FF0000"/>
          </w:rPr>
          <w:t>’s</w:t>
        </w:r>
      </w:ins>
      <w:ins w:id="338" w:author="Mediatek" w:date="2025-02-06T19:32:00Z">
        <w:r>
          <w:rPr>
            <w:color w:val="FF0000"/>
          </w:rPr>
          <w:t xml:space="preserve"> Note: </w:t>
        </w:r>
        <w:bookmarkStart w:id="339" w:name="OLE_LINK56"/>
        <w:bookmarkEnd w:id="335"/>
        <w:r>
          <w:rPr>
            <w:color w:val="FF0000"/>
          </w:rPr>
          <w:t xml:space="preserve">To update </w:t>
        </w:r>
        <w:bookmarkEnd w:id="339"/>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340" w:author="Mediatek" w:date="2025-02-06T19:32:00Z"/>
          <w:color w:val="FF0000"/>
        </w:rPr>
      </w:pPr>
      <w:ins w:id="341" w:author="Mediatek" w:date="2025-02-06T19:32:00Z">
        <w:r w:rsidRPr="000938B3">
          <w:rPr>
            <w:color w:val="FF0000"/>
          </w:rPr>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w:t>
        </w:r>
        <w:proofErr w:type="gramStart"/>
        <w:r w:rsidRPr="000938B3">
          <w:rPr>
            <w:color w:val="FF0000"/>
          </w:rPr>
          <w:t>time</w:t>
        </w:r>
        <w:proofErr w:type="gramEnd"/>
      </w:ins>
    </w:p>
    <w:p w14:paraId="7F3EE9F9" w14:textId="77777777" w:rsidR="00D366E1" w:rsidRDefault="00D366E1" w:rsidP="00D366E1">
      <w:pPr>
        <w:pStyle w:val="B1"/>
        <w:numPr>
          <w:ilvl w:val="0"/>
          <w:numId w:val="38"/>
        </w:numPr>
        <w:rPr>
          <w:ins w:id="342" w:author="Mediatek" w:date="2025-02-06T19:32:00Z"/>
          <w:color w:val="FF0000"/>
        </w:rPr>
      </w:pPr>
      <w:ins w:id="343"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344" w:author="Mediatek" w:date="2025-02-06T19:32:00Z"/>
          <w:color w:val="FF0000"/>
        </w:rPr>
      </w:pPr>
      <w:bookmarkStart w:id="345" w:name="OLE_LINK55"/>
      <w:ins w:id="346" w:author="Mediatek" w:date="2025-02-06T19:32:00Z">
        <w:r w:rsidRPr="000938B3">
          <w:rPr>
            <w:color w:val="FF0000"/>
          </w:rPr>
          <w:t>Editor</w:t>
        </w:r>
      </w:ins>
      <w:ins w:id="347" w:author="Mediatek" w:date="2025-03-03T10:05:00Z">
        <w:r w:rsidR="008162E5">
          <w:rPr>
            <w:color w:val="FF0000"/>
          </w:rPr>
          <w:t>’s</w:t>
        </w:r>
      </w:ins>
      <w:ins w:id="348" w:author="Mediatek" w:date="2025-02-06T19:32:00Z">
        <w:r w:rsidRPr="000938B3">
          <w:rPr>
            <w:color w:val="FF0000"/>
          </w:rPr>
          <w:t xml:space="preserve"> Note: </w:t>
        </w:r>
        <w:bookmarkEnd w:id="345"/>
        <w:r w:rsidRPr="000938B3">
          <w:rPr>
            <w:color w:val="FF0000"/>
          </w:rPr>
          <w:t>It is still FFS on how to calculate the RNTI used to monitor Msg4 reception based on the resource associated to the CB-Msg3 transmission</w:t>
        </w:r>
        <w:r>
          <w:rPr>
            <w:color w:val="FF0000"/>
          </w:rPr>
          <w:t>.</w:t>
        </w:r>
      </w:ins>
    </w:p>
    <w:bookmarkEnd w:id="320"/>
    <w:p w14:paraId="268BDC93" w14:textId="6EA4DB52" w:rsidR="00D366E1" w:rsidRDefault="00D366E1" w:rsidP="00D366E1">
      <w:pPr>
        <w:rPr>
          <w:ins w:id="349" w:author="Mediatek" w:date="2025-02-06T19:32:00Z"/>
        </w:rPr>
      </w:pPr>
      <w:ins w:id="350" w:author="Mediatek" w:date="2025-02-06T19:32:00Z">
        <w:r>
          <w:rPr>
            <w:color w:val="FF0000"/>
          </w:rPr>
          <w:t>Editor</w:t>
        </w:r>
      </w:ins>
      <w:ins w:id="351" w:author="Mediatek" w:date="2025-03-03T10:05:00Z">
        <w:r w:rsidR="008162E5">
          <w:rPr>
            <w:color w:val="FF0000"/>
          </w:rPr>
          <w:t>’s</w:t>
        </w:r>
      </w:ins>
      <w:ins w:id="352"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353" w:name="OLE_LINK61"/>
      </w:ins>
    </w:p>
    <w:p w14:paraId="5E99AF58" w14:textId="77777777" w:rsidR="00D366E1" w:rsidRDefault="00D366E1" w:rsidP="00D366E1">
      <w:pPr>
        <w:pStyle w:val="ListParagraph"/>
        <w:numPr>
          <w:ilvl w:val="0"/>
          <w:numId w:val="39"/>
        </w:numPr>
        <w:rPr>
          <w:ins w:id="354" w:author="Mediatek" w:date="2025-03-03T10:01:00Z"/>
          <w:color w:val="FF0000"/>
        </w:rPr>
      </w:pPr>
      <w:bookmarkStart w:id="355" w:name="OLE_LINK60"/>
      <w:ins w:id="356" w:author="Mediatek" w:date="2025-02-06T19:32:00Z">
        <w:r w:rsidRPr="000A1388">
          <w:rPr>
            <w:color w:val="FF0000"/>
          </w:rPr>
          <w:t xml:space="preserve">The UE stops the </w:t>
        </w:r>
        <w:bookmarkStart w:id="357" w:name="OLE_LINK57"/>
        <w:r w:rsidRPr="000A1388">
          <w:rPr>
            <w:color w:val="FF0000"/>
          </w:rPr>
          <w:t xml:space="preserve">PDCCH monitoring </w:t>
        </w:r>
        <w:bookmarkEnd w:id="355"/>
        <w:r w:rsidRPr="000A1388">
          <w:rPr>
            <w:color w:val="FF0000"/>
          </w:rPr>
          <w:t>window</w:t>
        </w:r>
        <w:bookmarkEnd w:id="357"/>
        <w:r w:rsidRPr="000A1388">
          <w:rPr>
            <w:color w:val="FF0000"/>
          </w:rPr>
          <w:t>(s) once it receives a CB-msg4 containing a matching Contention Resolution Identity (FFS if there is no RRC message together with the CB-msg4)</w:t>
        </w:r>
      </w:ins>
    </w:p>
    <w:bookmarkEnd w:id="92"/>
    <w:bookmarkEnd w:id="93"/>
    <w:bookmarkEnd w:id="94"/>
    <w:bookmarkEnd w:id="95"/>
    <w:bookmarkEnd w:id="96"/>
    <w:bookmarkEnd w:id="97"/>
    <w:bookmarkEnd w:id="353"/>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358" w:name="_Toc29243059"/>
      <w:bookmarkStart w:id="359" w:name="_Toc37256323"/>
      <w:bookmarkStart w:id="360" w:name="_Toc37256477"/>
      <w:bookmarkStart w:id="361" w:name="_Toc46500416"/>
      <w:bookmarkStart w:id="362" w:name="_Toc52536325"/>
      <w:bookmarkStart w:id="363" w:name="_Toc178249294"/>
      <w:r w:rsidRPr="00181D0E">
        <w:rPr>
          <w:noProof/>
        </w:rPr>
        <w:t>7</w:t>
      </w:r>
      <w:r w:rsidRPr="00181D0E">
        <w:rPr>
          <w:noProof/>
        </w:rPr>
        <w:tab/>
        <w:t>Variables and constants</w:t>
      </w:r>
      <w:bookmarkEnd w:id="358"/>
      <w:bookmarkEnd w:id="359"/>
      <w:bookmarkEnd w:id="360"/>
      <w:bookmarkEnd w:id="361"/>
      <w:bookmarkEnd w:id="362"/>
      <w:bookmarkEnd w:id="363"/>
    </w:p>
    <w:p w14:paraId="0719A0FE" w14:textId="77777777" w:rsidR="00ED2C6E" w:rsidRPr="00181D0E" w:rsidRDefault="00ED2C6E" w:rsidP="00707196">
      <w:pPr>
        <w:pStyle w:val="Heading2"/>
        <w:rPr>
          <w:noProof/>
        </w:rPr>
      </w:pPr>
      <w:bookmarkStart w:id="364" w:name="_Toc29243060"/>
      <w:bookmarkStart w:id="365" w:name="_Toc37256324"/>
      <w:bookmarkStart w:id="366" w:name="_Toc37256478"/>
      <w:bookmarkStart w:id="367" w:name="_Toc46500417"/>
      <w:bookmarkStart w:id="368" w:name="_Toc52536326"/>
      <w:bookmarkStart w:id="369" w:name="_Toc178249295"/>
      <w:r w:rsidRPr="00181D0E">
        <w:rPr>
          <w:noProof/>
        </w:rPr>
        <w:t>7.1</w:t>
      </w:r>
      <w:r w:rsidRPr="00181D0E">
        <w:rPr>
          <w:noProof/>
        </w:rPr>
        <w:tab/>
        <w:t>RNTI values</w:t>
      </w:r>
      <w:bookmarkEnd w:id="364"/>
      <w:bookmarkEnd w:id="365"/>
      <w:bookmarkEnd w:id="366"/>
      <w:bookmarkEnd w:id="367"/>
      <w:bookmarkEnd w:id="368"/>
      <w:bookmarkEnd w:id="369"/>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370" w:name="OLE_LINK134"/>
            <w:bookmarkStart w:id="371" w:name="OLE_LINK135"/>
            <w:r w:rsidR="00AD562B" w:rsidRPr="00181D0E">
              <w:rPr>
                <w:lang w:eastAsia="zh-CN"/>
              </w:rPr>
              <w:t>SRS-TPC-RNTI</w:t>
            </w:r>
            <w:bookmarkEnd w:id="370"/>
            <w:bookmarkEnd w:id="371"/>
            <w:r w:rsidR="00E22E11" w:rsidRPr="00181D0E">
              <w:rPr>
                <w:lang w:eastAsia="zh-CN"/>
              </w:rPr>
              <w:t>, AUL C-RNTI</w:t>
            </w:r>
            <w:r w:rsidR="00FC348B" w:rsidRPr="00181D0E">
              <w:rPr>
                <w:lang w:eastAsia="zh-CN"/>
              </w:rPr>
              <w:t xml:space="preserve">, </w:t>
            </w:r>
            <w:bookmarkStart w:id="372" w:name="OLE_LINK28"/>
            <w:ins w:id="373" w:author="Mediatek" w:date="2025-02-06T19:33:00Z">
              <w:r w:rsidR="00D366E1">
                <w:rPr>
                  <w:lang w:eastAsia="zh-CN"/>
                </w:rPr>
                <w:t>CB-MSG3-RNTI</w:t>
              </w:r>
              <w:bookmarkEnd w:id="372"/>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763"/>
        <w:gridCol w:w="2170"/>
        <w:gridCol w:w="1906"/>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914CBF" w:rsidRPr="00181D0E" w14:paraId="7CB0A9F8" w14:textId="77777777" w:rsidTr="00F442D3">
        <w:trPr>
          <w:jc w:val="center"/>
          <w:ins w:id="374" w:author="Mediatek" w:date="2025-02-26T09:51:00Z"/>
        </w:trPr>
        <w:tc>
          <w:tcPr>
            <w:tcW w:w="1818" w:type="dxa"/>
          </w:tcPr>
          <w:p w14:paraId="1C965391" w14:textId="2B01C3FC" w:rsidR="00D54F00" w:rsidRPr="00BE2ABF" w:rsidRDefault="00D54F00" w:rsidP="00F442D3">
            <w:pPr>
              <w:pStyle w:val="TAC"/>
              <w:rPr>
                <w:ins w:id="375" w:author="Mediatek" w:date="2025-02-26T09:51:00Z"/>
                <w:noProof/>
                <w:lang w:eastAsia="ko-KR"/>
              </w:rPr>
            </w:pPr>
            <w:ins w:id="376"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377" w:author="Mediatek" w:date="2025-02-26T09:51:00Z"/>
                <w:lang w:eastAsia="zh-CN"/>
              </w:rPr>
            </w:pPr>
            <w:ins w:id="378" w:author="Mediatek" w:date="2025-02-26T15:43:00Z">
              <w:r w:rsidRPr="00BE2ABF">
                <w:rPr>
                  <w:rFonts w:eastAsia="MS Mincho"/>
                  <w:noProof/>
                </w:rPr>
                <w:t>Contention-Based Msg3</w:t>
              </w:r>
            </w:ins>
            <w:ins w:id="379"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380" w:author="Mediatek" w:date="2025-02-26T09:51:00Z"/>
                <w:noProof/>
                <w:lang w:eastAsia="ko-KR"/>
              </w:rPr>
            </w:pPr>
            <w:commentRangeStart w:id="381"/>
            <w:commentRangeStart w:id="382"/>
            <w:commentRangeStart w:id="383"/>
            <w:ins w:id="384" w:author="Mediatek" w:date="2025-02-26T09:52:00Z">
              <w:r w:rsidRPr="00181D0E">
                <w:rPr>
                  <w:noProof/>
                  <w:lang w:eastAsia="ko-KR"/>
                </w:rPr>
                <w:t>DL-SCH</w:t>
              </w:r>
            </w:ins>
            <w:commentRangeEnd w:id="381"/>
            <w:r w:rsidR="00D503EA">
              <w:rPr>
                <w:rStyle w:val="CommentReference"/>
                <w:rFonts w:ascii="Times New Roman" w:hAnsi="Times New Roman"/>
              </w:rPr>
              <w:commentReference w:id="381"/>
            </w:r>
            <w:commentRangeEnd w:id="382"/>
            <w:r w:rsidR="00841EFA">
              <w:rPr>
                <w:rStyle w:val="CommentReference"/>
                <w:rFonts w:ascii="Times New Roman" w:hAnsi="Times New Roman"/>
              </w:rPr>
              <w:commentReference w:id="382"/>
            </w:r>
            <w:commentRangeEnd w:id="383"/>
            <w:r w:rsidR="000A304A">
              <w:rPr>
                <w:rStyle w:val="CommentReference"/>
                <w:rFonts w:ascii="Times New Roman" w:hAnsi="Times New Roman"/>
              </w:rPr>
              <w:commentReference w:id="383"/>
            </w:r>
          </w:p>
        </w:tc>
        <w:tc>
          <w:tcPr>
            <w:tcW w:w="1969" w:type="dxa"/>
          </w:tcPr>
          <w:p w14:paraId="151F2FF9" w14:textId="5CE5E37E" w:rsidR="00D54F00" w:rsidRPr="00181D0E" w:rsidRDefault="00D54F00" w:rsidP="00F442D3">
            <w:pPr>
              <w:pStyle w:val="TAC"/>
              <w:rPr>
                <w:ins w:id="385" w:author="Mediatek" w:date="2025-02-26T09:51:00Z"/>
                <w:noProof/>
                <w:lang w:eastAsia="ko-KR"/>
              </w:rPr>
            </w:pPr>
            <w:ins w:id="386" w:author="Mediatek" w:date="2025-02-26T09:51:00Z">
              <w:r w:rsidRPr="00181D0E">
                <w:rPr>
                  <w:noProof/>
                  <w:lang w:eastAsia="ko-KR"/>
                </w:rPr>
                <w:t>CCCH, DCCH, DTCH</w:t>
              </w:r>
            </w:ins>
          </w:p>
        </w:tc>
      </w:tr>
    </w:tbl>
    <w:p w14:paraId="7CE1ADED" w14:textId="77777777" w:rsidR="00E90FE1" w:rsidDel="00BE2ABF" w:rsidRDefault="00E90FE1" w:rsidP="00707196">
      <w:pPr>
        <w:rPr>
          <w:del w:id="387" w:author="Mediatek" w:date="2025-03-06T11:30:00Z"/>
          <w:rFonts w:eastAsiaTheme="minorEastAsia"/>
          <w:noProof/>
        </w:rPr>
      </w:pPr>
    </w:p>
    <w:p w14:paraId="6453642A" w14:textId="26CFF420" w:rsidR="00BE2ABF" w:rsidRPr="00232F73" w:rsidRDefault="00BE2ABF" w:rsidP="00BE2ABF">
      <w:pPr>
        <w:rPr>
          <w:ins w:id="388" w:author="Mediatek" w:date="2025-03-06T11:30:00Z"/>
          <w:color w:val="FF0000"/>
          <w:lang w:val="en-US"/>
          <w:rPrChange w:id="389" w:author="Mediatek" w:date="2025-03-06T11:49:00Z">
            <w:rPr>
              <w:ins w:id="390"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391"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392" w:author="Mediatek" w:date="2025-03-06T11:51:00Z">
        <w:r w:rsidR="00104216" w:rsidRPr="00071BA0">
          <w:rPr>
            <w:color w:val="FF0000"/>
          </w:rPr>
          <w:t>transmission</w:t>
        </w:r>
      </w:ins>
      <w:ins w:id="393"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394"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395"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395"/>
    <w:p w14:paraId="3FC70A9E" w14:textId="39B78F67" w:rsidR="0059730C" w:rsidRDefault="0059730C" w:rsidP="0059730C">
      <w:pPr>
        <w:pStyle w:val="Heading2"/>
        <w:rPr>
          <w:lang w:eastAsia="en-US"/>
        </w:rPr>
      </w:pPr>
      <w:r>
        <w:rPr>
          <w:lang w:eastAsia="en-US"/>
        </w:rPr>
        <w:t>RAN2#128, Nov’24</w:t>
      </w:r>
    </w:p>
    <w:bookmarkEnd w:id="394"/>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396"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Reuse the existing CE level selection procedure for CB-Msg3, at least for the initial selection. FFS whether we can reuse the same thresholds. FFS on the number of </w:t>
      </w:r>
      <w:proofErr w:type="gramStart"/>
      <w:r>
        <w:rPr>
          <w:highlight w:val="green"/>
        </w:rPr>
        <w:t>levels</w:t>
      </w:r>
      <w:proofErr w:type="gramEnd"/>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397" w:name="OLE_LINK44"/>
      <w:r>
        <w:rPr>
          <w:highlight w:val="yellow"/>
        </w:rPr>
        <w:t xml:space="preserve">There will be a </w:t>
      </w:r>
      <w:bookmarkStart w:id="398" w:name="OLE_LINK46"/>
      <w:r>
        <w:rPr>
          <w:highlight w:val="yellow"/>
        </w:rPr>
        <w:t>configurable time window for DSA CB-Msg3 occasion selection</w:t>
      </w:r>
      <w:bookmarkEnd w:id="398"/>
      <w:r>
        <w:rPr>
          <w:highlight w:val="yellow"/>
        </w:rPr>
        <w:t>. FFS on the details (e.g. when the time window starts)</w:t>
      </w:r>
      <w:bookmarkEnd w:id="397"/>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399"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w:t>
      </w:r>
      <w:proofErr w:type="gramStart"/>
      <w:r>
        <w:rPr>
          <w:highlight w:val="yellow"/>
        </w:rPr>
        <w:t>time</w:t>
      </w:r>
      <w:bookmarkEnd w:id="399"/>
      <w:proofErr w:type="gramEnd"/>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400" w:name="OLE_LINK50"/>
      <w:bookmarkStart w:id="401"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400"/>
    </w:p>
    <w:bookmarkEnd w:id="401"/>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402" w:name="OLE_LINK51"/>
      <w:bookmarkStart w:id="403" w:name="OLE_LINK54"/>
      <w:r>
        <w:rPr>
          <w:highlight w:val="yellow"/>
        </w:rPr>
        <w:t>The UE stops the PDCCH monitoring window(s) once it receives a CB-msg4 containing a matching Contention Resolution Identity (FFS if there is no RRC message together with the CB-msg4)</w:t>
      </w:r>
      <w:bookmarkEnd w:id="402"/>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403"/>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404"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404"/>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405" w:name="OLE_LINK47"/>
      <w:bookmarkEnd w:id="396"/>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406" w:name="OLE_LINK22"/>
      <w:bookmarkEnd w:id="405"/>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407" w:name="OLE_LINK33"/>
      <w:r>
        <w:rPr>
          <w:highlight w:val="green"/>
        </w:rPr>
        <w:t>CB-msg3 EDT</w:t>
      </w:r>
      <w:bookmarkEnd w:id="407"/>
      <w:r>
        <w:rPr>
          <w:highlight w:val="green"/>
        </w:rPr>
        <w:t xml:space="preserve"> procedures and any Msg4 enhancement are </w:t>
      </w:r>
      <w:bookmarkStart w:id="408" w:name="OLE_LINK34"/>
      <w:r>
        <w:rPr>
          <w:highlight w:val="green"/>
        </w:rPr>
        <w:t>only introduced for IoT NTN</w:t>
      </w:r>
      <w:bookmarkEnd w:id="408"/>
      <w:r>
        <w:rPr>
          <w:highlight w:val="green"/>
        </w:rPr>
        <w:t>.</w:t>
      </w:r>
    </w:p>
    <w:p w14:paraId="201C114A" w14:textId="77777777" w:rsidR="0059730C" w:rsidRDefault="0059730C" w:rsidP="0059730C">
      <w:pPr>
        <w:pStyle w:val="Doc-text2"/>
        <w:ind w:left="0" w:firstLine="0"/>
      </w:pPr>
    </w:p>
    <w:bookmarkEnd w:id="406"/>
    <w:p w14:paraId="6FCFFC00" w14:textId="77777777" w:rsidR="0059730C" w:rsidRDefault="0059730C" w:rsidP="0059730C"/>
    <w:p w14:paraId="19038E14" w14:textId="77777777" w:rsidR="0059730C" w:rsidRDefault="0059730C" w:rsidP="0059730C">
      <w:pPr>
        <w:pStyle w:val="Heading2"/>
        <w:rPr>
          <w:lang w:eastAsia="en-US"/>
        </w:rPr>
      </w:pPr>
      <w:bookmarkStart w:id="409" w:name="OLE_LINK42"/>
      <w:r>
        <w:rPr>
          <w:lang w:eastAsia="en-US"/>
        </w:rPr>
        <w:t>RAN2#127, Aug’24</w:t>
      </w:r>
    </w:p>
    <w:bookmarkEnd w:id="409"/>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410" w:name="OLE_LINK49"/>
      <w:r>
        <w:rPr>
          <w:lang w:eastAsia="en-US"/>
        </w:rPr>
        <w:t>RAN2#126, May’24</w:t>
      </w:r>
    </w:p>
    <w:p w14:paraId="0A31E4DD" w14:textId="77777777" w:rsidR="0059730C" w:rsidRDefault="0059730C" w:rsidP="0059730C">
      <w:pPr>
        <w:pStyle w:val="Doc-text2"/>
        <w:ind w:left="0" w:firstLine="0"/>
      </w:pPr>
      <w:bookmarkStart w:id="411" w:name="OLE_LINK26"/>
      <w:bookmarkEnd w:id="410"/>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411"/>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412" w:name="OLE_LINK21"/>
      <w:r>
        <w:rPr>
          <w:lang w:eastAsia="en-US"/>
        </w:rPr>
        <w:t>RAN2#125bis, April’24</w:t>
      </w:r>
    </w:p>
    <w:bookmarkEnd w:id="412"/>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w:t>
      </w:r>
      <w:proofErr w:type="gramStart"/>
      <w:r>
        <w:rPr>
          <w:highlight w:val="lightGray"/>
        </w:rPr>
        <w:t>enhancements</w:t>
      </w:r>
      <w:proofErr w:type="gramEnd"/>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Ericsson (Robert)" w:date="2025-03-20T01:06:00Z" w:initials="E">
    <w:p w14:paraId="0A700B1A" w14:textId="77777777" w:rsidR="00B85D33" w:rsidRPr="00AE3C59" w:rsidRDefault="00B85D33" w:rsidP="00996009">
      <w:pPr>
        <w:pStyle w:val="CommentText"/>
        <w:rPr>
          <w:lang w:val="en-US" w:eastAsia="zh-CN"/>
        </w:rPr>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4" w:author="Mediatek" w:date="2025-03-24T11:33:00Z" w:initials="MTK">
    <w:p w14:paraId="1EB6BF28" w14:textId="77777777" w:rsidR="000A304A" w:rsidRDefault="000A304A" w:rsidP="00AB2022">
      <w:pPr>
        <w:pStyle w:val="CommentText"/>
      </w:pPr>
      <w:r>
        <w:rPr>
          <w:rStyle w:val="CommentReference"/>
        </w:rPr>
        <w:annotationRef/>
      </w:r>
      <w:r>
        <w:t>Agree to remove for now. However, this CR is all about CB Msg3 transmission. A terminology definition is a must.</w:t>
      </w:r>
    </w:p>
  </w:comment>
  <w:comment w:id="25" w:author="Ericsson (Robert)" w:date="2025-03-25T17:36:00Z" w:initials="E">
    <w:p w14:paraId="3EFFEB01" w14:textId="77777777" w:rsidR="003D3B37" w:rsidRDefault="003D3B37" w:rsidP="003D3B37">
      <w:pPr>
        <w:pStyle w:val="CommentText"/>
      </w:pPr>
      <w:r>
        <w:rPr>
          <w:rStyle w:val="CommentReference"/>
        </w:rPr>
        <w:annotationRef/>
      </w:r>
      <w:r>
        <w:t>The CB EDT will be specified in stage 2, like EDT and PUR. Only if a definition for MAC spec is needed, it can be added - we do not see that need.</w:t>
      </w:r>
    </w:p>
  </w:comment>
  <w:comment w:id="26" w:author="Mediatek" w:date="2025-03-27T09:57:00Z" w:initials="MTK">
    <w:p w14:paraId="4A8A878C" w14:textId="77777777" w:rsidR="00E051FC" w:rsidRDefault="00AE3C59">
      <w:pPr>
        <w:pStyle w:val="CommentText"/>
      </w:pPr>
      <w:r>
        <w:rPr>
          <w:rStyle w:val="CommentReference"/>
        </w:rPr>
        <w:annotationRef/>
      </w:r>
      <w:r w:rsidR="00E051FC">
        <w:t>This CR is basically all about it, and it is a new feature that plays a role in Rel-19 instead of a minor enhancement on legacy EDT. It has every reason to be worthy a terminology definition.</w:t>
      </w:r>
    </w:p>
    <w:p w14:paraId="74CCFB9E" w14:textId="77777777" w:rsidR="00E051FC" w:rsidRDefault="00E051FC" w:rsidP="00382E32">
      <w:pPr>
        <w:pStyle w:val="CommentText"/>
      </w:pPr>
      <w:r>
        <w:t>What is specified in Stage 2 will be referred, like EDT and PUR.</w:t>
      </w:r>
    </w:p>
  </w:comment>
  <w:comment w:id="32" w:author="Ericsson (Robert)" w:date="2025-03-20T01:06:00Z" w:initials="E">
    <w:p w14:paraId="460D7259" w14:textId="0110CAF0" w:rsidR="00B85D33" w:rsidRPr="000A304A" w:rsidRDefault="00B85D33" w:rsidP="00996009">
      <w:pPr>
        <w:pStyle w:val="CommentText"/>
        <w:rPr>
          <w:lang w:val="en-US"/>
        </w:rPr>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33" w:author="Bharat-QC-2" w:date="2025-03-20T11:13:00Z" w:initials="BS">
    <w:p w14:paraId="24C560E1" w14:textId="77777777" w:rsidR="000E1D33" w:rsidRDefault="000E1D33" w:rsidP="000E1D33">
      <w:pPr>
        <w:pStyle w:val="CommentText"/>
      </w:pPr>
      <w:r>
        <w:rPr>
          <w:rStyle w:val="CommentReference"/>
        </w:rPr>
        <w:annotationRef/>
      </w:r>
      <w:r>
        <w:t>We agree, still premature</w:t>
      </w:r>
    </w:p>
  </w:comment>
  <w:comment w:id="34" w:author="Mediatek" w:date="2025-03-24T13:51:00Z" w:initials="MTK">
    <w:p w14:paraId="153ED8F6" w14:textId="77777777" w:rsidR="000A304A" w:rsidRDefault="000A304A" w:rsidP="005B44B4">
      <w:pPr>
        <w:pStyle w:val="CommentText"/>
      </w:pPr>
      <w:r>
        <w:rPr>
          <w:rStyle w:val="CommentReference"/>
        </w:rPr>
        <w:annotationRef/>
      </w:r>
      <w:r>
        <w:rPr>
          <w:lang w:val="en-US"/>
        </w:rPr>
        <w:t>Agree to remove for now.</w:t>
      </w:r>
    </w:p>
  </w:comment>
  <w:comment w:id="39" w:author="Ericsson (Robert)" w:date="2025-03-20T01:07:00Z" w:initials="E">
    <w:p w14:paraId="7970854D" w14:textId="59BE580D" w:rsidR="00B85D33" w:rsidRDefault="00B85D33"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40" w:author="Mediatek" w:date="2025-03-25T10:10:00Z" w:initials="MTK">
    <w:p w14:paraId="1DE99018" w14:textId="77777777" w:rsidR="008F6821" w:rsidRDefault="008F6821" w:rsidP="007C215F">
      <w:pPr>
        <w:pStyle w:val="CommentText"/>
      </w:pPr>
      <w:r>
        <w:rPr>
          <w:rStyle w:val="CommentReference"/>
        </w:rPr>
        <w:annotationRef/>
      </w:r>
      <w:r>
        <w:t xml:space="preserve">This definition reflects the RAN2 agreement that a RNTI is used at least to schedule Msg4 transmission. We tend to keep it. </w:t>
      </w:r>
    </w:p>
  </w:comment>
  <w:comment w:id="41" w:author="Ericsson (Robert)" w:date="2025-03-25T16:40:00Z" w:initials="E">
    <w:p w14:paraId="1B82ECED" w14:textId="77777777" w:rsidR="00EF0383" w:rsidRDefault="00AC0B99" w:rsidP="00EF0383">
      <w:pPr>
        <w:pStyle w:val="CommentText"/>
      </w:pPr>
      <w:r>
        <w:rPr>
          <w:rStyle w:val="CommentReference"/>
        </w:rPr>
        <w:annotationRef/>
      </w:r>
      <w:r w:rsidR="00EF0383">
        <w:t xml:space="preserve">It is bad practice, and a waste of our time, to add something based on a vague agreement that has “FFS on details, FFS how this is impacted by DSA”. Post discussions shall be an exercise on how to capture agreements in the spec, not to make new agreements. </w:t>
      </w:r>
      <w:r w:rsidR="00EF0383">
        <w:br/>
      </w:r>
      <w:r w:rsidR="00EF0383">
        <w:br/>
        <w:t>Please remove this, or make an Editor’s Note.</w:t>
      </w:r>
    </w:p>
  </w:comment>
  <w:comment w:id="42" w:author="Mediatek" w:date="2025-03-27T09:59:00Z" w:initials="MTK">
    <w:p w14:paraId="32C7EE19" w14:textId="77777777" w:rsidR="00AE3C59" w:rsidRDefault="00AE3C59" w:rsidP="00AE0C05">
      <w:pPr>
        <w:pStyle w:val="CommentText"/>
      </w:pPr>
      <w:r>
        <w:rPr>
          <w:rStyle w:val="CommentReference"/>
        </w:rPr>
        <w:annotationRef/>
      </w:r>
      <w:r>
        <w:rPr>
          <w:lang w:val="en-US"/>
        </w:rPr>
        <w:t>Editor's note's added for this.</w:t>
      </w:r>
    </w:p>
  </w:comment>
  <w:comment w:id="43" w:author="Huawei-Xubin" w:date="2025-03-20T15:21:00Z" w:initials="Xubin">
    <w:p w14:paraId="19652778" w14:textId="545D4236" w:rsidR="00B85D33" w:rsidRPr="008F6821" w:rsidRDefault="00B85D33">
      <w:pPr>
        <w:pStyle w:val="CommentText"/>
        <w:rPr>
          <w:lang w:val="en-US" w:eastAsia="zh-CN"/>
        </w:rPr>
      </w:pPr>
      <w:r>
        <w:rPr>
          <w:rStyle w:val="CommentReference"/>
        </w:rPr>
        <w:annotationRef/>
      </w:r>
      <w:r>
        <w:rPr>
          <w:rFonts w:hint="eastAsia"/>
          <w:lang w:eastAsia="zh-CN"/>
        </w:rPr>
        <w:t>M</w:t>
      </w:r>
      <w:r>
        <w:rPr>
          <w:lang w:eastAsia="zh-CN"/>
        </w:rPr>
        <w:t>aybe we can consider shortening the name a bit as “CB-RNTI”</w:t>
      </w:r>
    </w:p>
  </w:comment>
  <w:comment w:id="44" w:author="Mediatek" w:date="2025-03-25T10:20:00Z" w:initials="MTK">
    <w:p w14:paraId="5D6451F6" w14:textId="77777777" w:rsidR="008F6821" w:rsidRDefault="008F6821" w:rsidP="003224E5">
      <w:pPr>
        <w:pStyle w:val="CommentText"/>
      </w:pPr>
      <w:r>
        <w:rPr>
          <w:rStyle w:val="CommentReference"/>
        </w:rPr>
        <w:annotationRef/>
      </w:r>
      <w:r>
        <w:rPr>
          <w:lang w:val="en-US"/>
        </w:rPr>
        <w:t>We agree that this name is a bit long and CB-RNTI is shorter, but CB means contention-based, which only describes a part of this feature, thus it is a bit misleading.</w:t>
      </w:r>
      <w:r>
        <w:rPr>
          <w:lang w:val="en-US"/>
        </w:rPr>
        <w:br/>
        <w:t>We tend to keep the name for now until we figure out a shorter but more accurate one.</w:t>
      </w:r>
    </w:p>
  </w:comment>
  <w:comment w:id="45" w:author="Ericsson (Robert)" w:date="2025-03-25T17:38:00Z" w:initials="E">
    <w:p w14:paraId="07DFAB84" w14:textId="77777777" w:rsidR="003D3B37" w:rsidRDefault="003D3B37" w:rsidP="003D3B37">
      <w:pPr>
        <w:pStyle w:val="CommentText"/>
      </w:pPr>
      <w:r>
        <w:rPr>
          <w:rStyle w:val="CommentReference"/>
        </w:rPr>
        <w:annotationRef/>
      </w:r>
      <w:r>
        <w:t>CB-RNTI is a much better name.</w:t>
      </w:r>
    </w:p>
  </w:comment>
  <w:comment w:id="46" w:author="Mediatek" w:date="2025-03-27T21:23:00Z" w:initials="MTK">
    <w:p w14:paraId="76FB3879" w14:textId="77777777" w:rsidR="007D3718" w:rsidRDefault="00F434FF" w:rsidP="00D81653">
      <w:pPr>
        <w:pStyle w:val="CommentText"/>
      </w:pPr>
      <w:r>
        <w:rPr>
          <w:rStyle w:val="CommentReference"/>
        </w:rPr>
        <w:annotationRef/>
      </w:r>
      <w:r w:rsidR="007D3718">
        <w:t>We can further discuss in the meeting.</w:t>
      </w:r>
    </w:p>
  </w:comment>
  <w:comment w:id="47" w:author="Apple (Yuqin Chen)" w:date="2025-03-19T15:48:00Z" w:initials="NC">
    <w:p w14:paraId="78D97562" w14:textId="4B2838D0" w:rsidR="00B85D33" w:rsidRDefault="00B85D33" w:rsidP="00D503EA">
      <w:pPr>
        <w:rPr>
          <w:lang w:eastAsia="zh-CN"/>
        </w:rPr>
      </w:pPr>
      <w:r>
        <w:rPr>
          <w:rStyle w:val="CommentReference"/>
        </w:rPr>
        <w:annotationRef/>
      </w:r>
      <w:r>
        <w:rPr>
          <w:color w:val="000000"/>
        </w:rPr>
        <w:t>We think this RNTI should be also used for Msg3 transmission for scrambling purpose. Need to inform RAN1 at least.</w:t>
      </w:r>
    </w:p>
  </w:comment>
  <w:comment w:id="48" w:author="Jonas Sedin (Samsung)" w:date="2025-03-20T00:00:00Z" w:initials="JS">
    <w:p w14:paraId="23066DBF" w14:textId="050DE30E" w:rsidR="00B85D33" w:rsidRDefault="00B85D33">
      <w:pPr>
        <w:pStyle w:val="CommentText"/>
      </w:pPr>
      <w:r>
        <w:rPr>
          <w:rStyle w:val="CommentReference"/>
        </w:rPr>
        <w:annotationRef/>
      </w:r>
      <w:r>
        <w:t xml:space="preserve">We agree. </w:t>
      </w:r>
    </w:p>
  </w:comment>
  <w:comment w:id="49" w:author="Huawei-Xubin" w:date="2025-03-20T15:17:00Z" w:initials="Xubin">
    <w:p w14:paraId="3CCCB241" w14:textId="6F504A3F" w:rsidR="00B85D33" w:rsidRDefault="00B85D33">
      <w:pPr>
        <w:pStyle w:val="CommentText"/>
        <w:rPr>
          <w:lang w:eastAsia="zh-CN"/>
        </w:rPr>
      </w:pPr>
      <w:r>
        <w:rPr>
          <w:rStyle w:val="CommentReference"/>
        </w:rPr>
        <w:annotationRef/>
      </w:r>
      <w:r>
        <w:rPr>
          <w:lang w:eastAsia="zh-CN"/>
        </w:rPr>
        <w:t>No strong view but this seems fine since it follows legacy wording on RA-RNTI:</w:t>
      </w:r>
    </w:p>
    <w:p w14:paraId="786E5ED5" w14:textId="77777777" w:rsidR="00B85D33" w:rsidRDefault="00B85D33">
      <w:pPr>
        <w:pStyle w:val="CommentText"/>
        <w:rPr>
          <w:lang w:eastAsia="zh-CN"/>
        </w:rPr>
      </w:pPr>
    </w:p>
    <w:p w14:paraId="1D9E7EE5" w14:textId="51B7AF0D" w:rsidR="00B85D33" w:rsidRDefault="00B85D33">
      <w:pPr>
        <w:pStyle w:val="CommentText"/>
        <w:rPr>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50" w:author="Nokia" w:date="2025-03-20T15:56:00Z" w:initials="PY">
    <w:p w14:paraId="085C16D9" w14:textId="77777777" w:rsidR="00B25B42" w:rsidRDefault="00B25B42" w:rsidP="00B25B42">
      <w:pPr>
        <w:pStyle w:val="CommentText"/>
      </w:pPr>
      <w:r>
        <w:rPr>
          <w:rStyle w:val="CommentReference"/>
        </w:rPr>
        <w:annotationRef/>
      </w:r>
      <w:r>
        <w:t>Agree with Apple. But it is still not clear how to derive the RNTI, we can inform RAN1 after RAN2 reach the conclusion on the RNTI calculation.</w:t>
      </w:r>
    </w:p>
  </w:comment>
  <w:comment w:id="51" w:author="Mediatek" w:date="2025-03-25T10:14:00Z" w:initials="MTK">
    <w:p w14:paraId="70574262" w14:textId="77777777" w:rsidR="008F6821" w:rsidRDefault="008F6821" w:rsidP="001F3AEB">
      <w:pPr>
        <w:pStyle w:val="CommentText"/>
      </w:pPr>
      <w:r>
        <w:rPr>
          <w:rStyle w:val="CommentReference"/>
        </w:rPr>
        <w:annotationRef/>
      </w:r>
      <w:r>
        <w:rPr>
          <w:lang w:val="en-US"/>
        </w:rPr>
        <w:t>We agree. It can be added after confirmation with RAN1.</w:t>
      </w:r>
    </w:p>
  </w:comment>
  <w:comment w:id="52" w:author="Ericsson (Robert)" w:date="2025-03-25T17:38:00Z" w:initials="E">
    <w:p w14:paraId="4B505371" w14:textId="77777777" w:rsidR="003D3B37" w:rsidRDefault="003D3B37" w:rsidP="003D3B37">
      <w:pPr>
        <w:pStyle w:val="CommentText"/>
      </w:pPr>
      <w:r>
        <w:rPr>
          <w:rStyle w:val="CommentReference"/>
        </w:rPr>
        <w:annotationRef/>
      </w:r>
      <w:r>
        <w:t>Agree with Apple.</w:t>
      </w:r>
    </w:p>
  </w:comment>
  <w:comment w:id="70" w:author="Ericsson (Robert)" w:date="2025-03-20T01:07:00Z" w:initials="E">
    <w:p w14:paraId="25C6CC09" w14:textId="002F5CE5" w:rsidR="000F7161" w:rsidRDefault="000F7161" w:rsidP="000F7161">
      <w:pPr>
        <w:pStyle w:val="CommentText"/>
      </w:pPr>
      <w:r>
        <w:rPr>
          <w:rStyle w:val="CommentReference"/>
        </w:rPr>
        <w:annotationRef/>
      </w:r>
      <w:r>
        <w:t xml:space="preserve">No such agreement has been made. </w:t>
      </w:r>
    </w:p>
    <w:p w14:paraId="568E38A1" w14:textId="77777777" w:rsidR="000F7161" w:rsidRDefault="000F7161" w:rsidP="000F7161">
      <w:pPr>
        <w:pStyle w:val="CommentText"/>
      </w:pPr>
      <w:r>
        <w:t>Please remove.</w:t>
      </w:r>
    </w:p>
  </w:comment>
  <w:comment w:id="71" w:author="Mediatek" w:date="2025-03-24T17:29:00Z" w:initials="MTK">
    <w:p w14:paraId="291F5DA5" w14:textId="77777777" w:rsidR="000F7161" w:rsidRDefault="000F7161" w:rsidP="000F7161">
      <w:pPr>
        <w:pStyle w:val="CommentText"/>
      </w:pPr>
      <w:r>
        <w:rPr>
          <w:rStyle w:val="CommentReference"/>
        </w:rPr>
        <w:annotationRef/>
      </w:r>
      <w:r>
        <w:rPr>
          <w:lang w:val="en-US"/>
        </w:rPr>
        <w:t>RAN2 agreements suggest there will be an RNTI and it is used at least for Msg4 scheduling.</w:t>
      </w:r>
    </w:p>
  </w:comment>
  <w:comment w:id="72" w:author="Ericsson (Robert)" w:date="2025-03-25T16:44:00Z" w:initials="E">
    <w:p w14:paraId="78B829EB" w14:textId="77777777" w:rsidR="00AC0B99" w:rsidRDefault="00AC0B99" w:rsidP="00AC0B99">
      <w:pPr>
        <w:pStyle w:val="CommentText"/>
      </w:pPr>
      <w:r>
        <w:rPr>
          <w:rStyle w:val="CommentReference"/>
        </w:rPr>
        <w:annotationRef/>
      </w:r>
      <w:r>
        <w:t>We repeat, please remove this.</w:t>
      </w:r>
    </w:p>
  </w:comment>
  <w:comment w:id="73" w:author="Mediatek" w:date="2025-03-27T10:23:00Z" w:initials="MTK">
    <w:p w14:paraId="66581E66" w14:textId="77777777" w:rsidR="00AE3C59" w:rsidRDefault="00AE3C59" w:rsidP="00362658">
      <w:pPr>
        <w:pStyle w:val="CommentText"/>
      </w:pPr>
      <w:r>
        <w:rPr>
          <w:rStyle w:val="CommentReference"/>
        </w:rPr>
        <w:annotationRef/>
      </w:r>
      <w:r>
        <w:rPr>
          <w:lang w:val="en-US"/>
        </w:rPr>
        <w:t>Editor's note is added.</w:t>
      </w:r>
    </w:p>
  </w:comment>
  <w:comment w:id="98" w:author="Huawei-Xubin" w:date="2025-03-20T15:24:00Z" w:initials="Xubin">
    <w:p w14:paraId="240611C9" w14:textId="7D6089B7" w:rsidR="00B85D33" w:rsidRDefault="00B85D33">
      <w:pPr>
        <w:pStyle w:val="CommentText"/>
        <w:rPr>
          <w:lang w:eastAsia="zh-CN"/>
        </w:rPr>
      </w:pPr>
      <w:r>
        <w:rPr>
          <w:rStyle w:val="CommentReference"/>
        </w:rPr>
        <w:annotationRef/>
      </w:r>
      <w:r>
        <w:rPr>
          <w:rFonts w:hint="eastAsia"/>
          <w:lang w:eastAsia="zh-CN"/>
        </w:rPr>
        <w:t>W</w:t>
      </w:r>
      <w:r>
        <w:rPr>
          <w:lang w:eastAsia="zh-CN"/>
        </w:rPr>
        <w:t>e are OK to put it here. We need to separate this mechanism from RACH since the purpose to do it “without RACH”.</w:t>
      </w:r>
    </w:p>
  </w:comment>
  <w:comment w:id="99" w:author="Mediatek" w:date="2025-03-24T15:17:00Z" w:initials="MTK">
    <w:p w14:paraId="54EBFE6B" w14:textId="77777777" w:rsidR="000A304A" w:rsidRDefault="000A304A" w:rsidP="000E18D8">
      <w:pPr>
        <w:pStyle w:val="CommentText"/>
      </w:pPr>
      <w:r>
        <w:rPr>
          <w:rStyle w:val="CommentReference"/>
        </w:rPr>
        <w:annotationRef/>
      </w:r>
      <w:r>
        <w:rPr>
          <w:lang w:val="en-US"/>
        </w:rPr>
        <w:t>Agree</w:t>
      </w:r>
    </w:p>
  </w:comment>
  <w:comment w:id="100" w:author="Ericsson (Robert)" w:date="2025-03-25T16:47:00Z" w:initials="E">
    <w:p w14:paraId="08F68BFB" w14:textId="77777777" w:rsidR="003D3B37" w:rsidRDefault="00AC0B99" w:rsidP="003D3B37">
      <w:pPr>
        <w:pStyle w:val="CommentText"/>
      </w:pPr>
      <w:r>
        <w:rPr>
          <w:rStyle w:val="CommentReference"/>
        </w:rPr>
        <w:annotationRef/>
      </w:r>
      <w:r w:rsidR="003D3B37">
        <w:t xml:space="preserve">We disagree. </w:t>
      </w:r>
      <w:r w:rsidR="003D3B37">
        <w:br/>
        <w:t>5.4 is UL-SCH channel, while the CB EDT procedure will have many parts that are not UL-SCH and instead they are much more like the RA procedure (even the subheaders are copied from the 5.1 section). The new parts are much more similar to RA procedure than to PUR.</w:t>
      </w:r>
      <w:r w:rsidR="003D3B37">
        <w:br/>
        <w:t xml:space="preserve">But lets discuss in the meeting.  </w:t>
      </w:r>
    </w:p>
  </w:comment>
  <w:comment w:id="101" w:author="Mediatek" w:date="2025-03-27T10:24:00Z" w:initials="MTK">
    <w:p w14:paraId="54F8CC3C" w14:textId="77777777" w:rsidR="00AE3C59" w:rsidRDefault="00AE3C59" w:rsidP="00CF4B7A">
      <w:pPr>
        <w:pStyle w:val="CommentText"/>
      </w:pPr>
      <w:r>
        <w:rPr>
          <w:rStyle w:val="CommentReference"/>
        </w:rPr>
        <w:annotationRef/>
      </w:r>
      <w:r>
        <w:rPr>
          <w:lang w:val="en-US"/>
        </w:rPr>
        <w:t>Let's discuss more in the meeting.</w:t>
      </w:r>
    </w:p>
  </w:comment>
  <w:comment w:id="102" w:author="Ericsson (Robert)" w:date="2025-03-20T01:08:00Z" w:initials="E">
    <w:p w14:paraId="7AE8ECF2" w14:textId="26AB2E0D" w:rsidR="00B85D33" w:rsidRDefault="00B85D33"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CommentText"/>
      </w:pPr>
    </w:p>
    <w:p w14:paraId="1D4E38A0" w14:textId="77777777" w:rsidR="00B85D33" w:rsidRDefault="00B85D33" w:rsidP="00996009">
      <w:pPr>
        <w:pStyle w:val="CommentText"/>
      </w:pPr>
      <w:r>
        <w:t>How a bout a new 5.1a section?</w:t>
      </w:r>
    </w:p>
  </w:comment>
  <w:comment w:id="103" w:author="Mediatek" w:date="2025-03-24T15:14:00Z" w:initials="MTK">
    <w:p w14:paraId="1C5DA06C" w14:textId="77777777" w:rsidR="000A304A" w:rsidRDefault="000A304A" w:rsidP="006C3B75">
      <w:pPr>
        <w:pStyle w:val="CommentText"/>
      </w:pPr>
      <w:r>
        <w:rPr>
          <w:rStyle w:val="CommentReference"/>
        </w:rPr>
        <w:annotationRef/>
      </w:r>
      <w:r>
        <w:t>It is more like a contention based PUR. We tend to keep it here for now and seek more comments from companies.</w:t>
      </w:r>
    </w:p>
  </w:comment>
  <w:comment w:id="104" w:author="Ericsson (Robert)" w:date="2025-03-25T18:35:00Z" w:initials="E">
    <w:p w14:paraId="5E7799AE" w14:textId="77777777" w:rsidR="00914CBF" w:rsidRDefault="00914CBF" w:rsidP="00914CBF">
      <w:pPr>
        <w:pStyle w:val="CommentText"/>
      </w:pPr>
      <w:r>
        <w:rPr>
          <w:rStyle w:val="CommentReference"/>
        </w:rPr>
        <w:annotationRef/>
      </w:r>
      <w:r>
        <w:t>No, it is not at all like PUR. PUR uses dedicated resources - a huge difference to RA or CB EDT.</w:t>
      </w:r>
    </w:p>
  </w:comment>
  <w:comment w:id="105" w:author="Mediatek" w:date="2025-03-27T10:24:00Z" w:initials="MTK">
    <w:p w14:paraId="696DF3C1" w14:textId="77777777" w:rsidR="00AE3C59" w:rsidRDefault="00AE3C59" w:rsidP="00891F85">
      <w:pPr>
        <w:pStyle w:val="CommentText"/>
      </w:pPr>
      <w:r>
        <w:rPr>
          <w:rStyle w:val="CommentReference"/>
        </w:rPr>
        <w:annotationRef/>
      </w:r>
      <w:r>
        <w:rPr>
          <w:lang w:val="en-US"/>
        </w:rPr>
        <w:t>Let's discuss more in the meeting.</w:t>
      </w:r>
    </w:p>
  </w:comment>
  <w:comment w:id="110" w:author="Ericsson (Robert)" w:date="2025-03-20T01:08:00Z" w:initials="E">
    <w:p w14:paraId="32A30778" w14:textId="1AE9675F" w:rsidR="00B85D33" w:rsidRDefault="00B85D33"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111" w:author="Mediatek" w:date="2025-03-24T15:17:00Z" w:initials="MTK">
    <w:p w14:paraId="3C393F31" w14:textId="77777777" w:rsidR="000A304A" w:rsidRDefault="000A304A" w:rsidP="003E51D7">
      <w:pPr>
        <w:pStyle w:val="CommentText"/>
      </w:pPr>
      <w:r>
        <w:rPr>
          <w:rStyle w:val="CommentReference"/>
        </w:rPr>
        <w:annotationRef/>
      </w:r>
      <w:r>
        <w:t>The name CB-Msg3 is used in the RAN2 agreements</w:t>
      </w:r>
    </w:p>
  </w:comment>
  <w:comment w:id="112" w:author="Ericsson (Robert)" w:date="2025-03-25T17:01:00Z" w:initials="E">
    <w:p w14:paraId="3D57EF5F" w14:textId="77777777" w:rsidR="00914CBF" w:rsidRDefault="00303168" w:rsidP="00914CBF">
      <w:pPr>
        <w:pStyle w:val="CommentText"/>
      </w:pPr>
      <w:r>
        <w:rPr>
          <w:rStyle w:val="CommentReference"/>
        </w:rPr>
        <w:annotationRef/>
      </w:r>
      <w:r w:rsidR="00914CBF">
        <w:t xml:space="preserve">There is no agreement what we shall call it in the spec. </w:t>
      </w:r>
      <w:r w:rsidR="00914CBF">
        <w:br/>
        <w:t xml:space="preserve">“CB EDT procedure” has been used in the agreements (when referring to the whole procedure, not only to the CB-msg3) and is much less misleading than CB msg3. </w:t>
      </w:r>
    </w:p>
  </w:comment>
  <w:comment w:id="113" w:author="Mediatek" w:date="2025-03-27T10:25:00Z" w:initials="MTK">
    <w:p w14:paraId="637D1763" w14:textId="77777777" w:rsidR="007D3718" w:rsidRDefault="00AE3C59" w:rsidP="00386FB4">
      <w:pPr>
        <w:pStyle w:val="CommentText"/>
      </w:pPr>
      <w:r>
        <w:rPr>
          <w:rStyle w:val="CommentReference"/>
        </w:rPr>
        <w:annotationRef/>
      </w:r>
      <w:r w:rsidR="007D3718">
        <w:t>Let's discuss more in the meeting.</w:t>
      </w:r>
    </w:p>
  </w:comment>
  <w:comment w:id="125" w:author="Ericsson (Robert)" w:date="2025-03-20T01:09:00Z" w:initials="E">
    <w:p w14:paraId="642FC1EA" w14:textId="589ACC34" w:rsidR="00B85D33" w:rsidRDefault="00B85D33"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26" w:author="Mediatek" w:date="2025-03-24T15:21:00Z" w:initials="MTK">
    <w:p w14:paraId="10621504" w14:textId="77777777" w:rsidR="000A304A" w:rsidRDefault="000A304A" w:rsidP="006832C7">
      <w:pPr>
        <w:pStyle w:val="CommentText"/>
      </w:pPr>
      <w:r>
        <w:rPr>
          <w:rStyle w:val="CommentReference"/>
        </w:rPr>
        <w:annotationRef/>
      </w:r>
      <w:r>
        <w:rPr>
          <w:lang w:val="en-US"/>
        </w:rPr>
        <w:t>Agree.</w:t>
      </w:r>
    </w:p>
  </w:comment>
  <w:comment w:id="133" w:author="Ericsson (Robert)" w:date="2025-03-25T17:43:00Z" w:initials="E">
    <w:p w14:paraId="4DA0A2B6" w14:textId="77777777" w:rsidR="003D3B37" w:rsidRDefault="003D3B37" w:rsidP="003D3B37">
      <w:pPr>
        <w:pStyle w:val="CommentText"/>
      </w:pPr>
      <w:r>
        <w:rPr>
          <w:rStyle w:val="CommentReference"/>
        </w:rPr>
        <w:annotationRef/>
      </w:r>
      <w:r>
        <w:t>Can also be removed for now, maybe added later if needed</w:t>
      </w:r>
    </w:p>
  </w:comment>
  <w:comment w:id="134" w:author="Mediatek" w:date="2025-03-27T10:25:00Z" w:initials="MTK">
    <w:p w14:paraId="2FBF9DE4" w14:textId="77777777" w:rsidR="00AE3C59" w:rsidRDefault="00AE3C59" w:rsidP="001728CE">
      <w:pPr>
        <w:pStyle w:val="CommentText"/>
      </w:pPr>
      <w:r>
        <w:rPr>
          <w:rStyle w:val="CommentReference"/>
        </w:rPr>
        <w:annotationRef/>
      </w:r>
      <w:r>
        <w:rPr>
          <w:lang w:val="en-US"/>
        </w:rPr>
        <w:t>Agree</w:t>
      </w:r>
    </w:p>
  </w:comment>
  <w:comment w:id="142" w:author="Ericsson (Robert)" w:date="2025-03-25T17:43:00Z" w:initials="E">
    <w:p w14:paraId="2778139E" w14:textId="1C6CD274" w:rsidR="003D3B37" w:rsidRDefault="003D3B37" w:rsidP="003D3B37">
      <w:pPr>
        <w:pStyle w:val="CommentText"/>
      </w:pPr>
      <w:r>
        <w:rPr>
          <w:rStyle w:val="CommentReference"/>
        </w:rPr>
        <w:annotationRef/>
      </w:r>
      <w:r>
        <w:t>Can be removed for now</w:t>
      </w:r>
    </w:p>
  </w:comment>
  <w:comment w:id="143" w:author="Mediatek" w:date="2025-03-27T10:30:00Z" w:initials="MTK">
    <w:p w14:paraId="453199A5" w14:textId="77777777" w:rsidR="00AE3C59" w:rsidRDefault="00AE3C59" w:rsidP="00BB05AB">
      <w:pPr>
        <w:pStyle w:val="CommentText"/>
      </w:pPr>
      <w:r>
        <w:rPr>
          <w:rStyle w:val="CommentReference"/>
        </w:rPr>
        <w:annotationRef/>
      </w:r>
      <w:r>
        <w:rPr>
          <w:lang w:val="en-US"/>
        </w:rPr>
        <w:t>Agree</w:t>
      </w:r>
    </w:p>
  </w:comment>
  <w:comment w:id="150" w:author="Huawei-Xubin" w:date="2025-03-20T15:29:00Z" w:initials="Xubin">
    <w:p w14:paraId="324BA922" w14:textId="123CC0C0" w:rsidR="00AB0B06" w:rsidRDefault="00AB0B06">
      <w:pPr>
        <w:pStyle w:val="CommentText"/>
        <w:rPr>
          <w:lang w:eastAsia="zh-CN"/>
        </w:rPr>
      </w:pPr>
      <w:r>
        <w:rPr>
          <w:rStyle w:val="CommentReference"/>
        </w:rPr>
        <w:annotationRef/>
      </w:r>
      <w:r>
        <w:rPr>
          <w:rFonts w:hint="eastAsia"/>
          <w:lang w:eastAsia="zh-CN"/>
        </w:rPr>
        <w:t>F</w:t>
      </w:r>
      <w:r>
        <w:rPr>
          <w:lang w:eastAsia="zh-CN"/>
        </w:rPr>
        <w:t>or SA, this is not needed.</w:t>
      </w:r>
    </w:p>
  </w:comment>
  <w:comment w:id="151" w:author="Mediatek" w:date="2025-03-24T15:23:00Z" w:initials="MTK">
    <w:p w14:paraId="2ED89C55" w14:textId="77777777" w:rsidR="000A304A" w:rsidRDefault="000A304A" w:rsidP="003A3E38">
      <w:pPr>
        <w:pStyle w:val="CommentText"/>
      </w:pPr>
      <w:r>
        <w:rPr>
          <w:rStyle w:val="CommentReference"/>
        </w:rPr>
        <w:annotationRef/>
      </w:r>
      <w:r>
        <w:rPr>
          <w:lang w:val="en-US"/>
        </w:rPr>
        <w:t>Agree</w:t>
      </w:r>
    </w:p>
  </w:comment>
  <w:comment w:id="152" w:author="Ericsson (Robert)" w:date="2025-03-25T17:41:00Z" w:initials="E">
    <w:p w14:paraId="4B062E56" w14:textId="77777777" w:rsidR="00914CBF" w:rsidRDefault="003D3B37" w:rsidP="00914CBF">
      <w:pPr>
        <w:pStyle w:val="CommentText"/>
      </w:pPr>
      <w:r>
        <w:rPr>
          <w:rStyle w:val="CommentReference"/>
        </w:rPr>
        <w:annotationRef/>
      </w:r>
      <w:r w:rsidR="00914CBF">
        <w:t xml:space="preserve">We disagree, there is no reason whatsoever to use a different description for SA, its just DSA with some special parameters configured. </w:t>
      </w:r>
      <w:r w:rsidR="00914CBF">
        <w:br/>
        <w:t>Please remove “For DSA, ”</w:t>
      </w:r>
    </w:p>
  </w:comment>
  <w:comment w:id="153" w:author="Mediatek" w:date="2025-03-27T10:30:00Z" w:initials="MTK">
    <w:p w14:paraId="130BF143" w14:textId="77777777" w:rsidR="00E051FC" w:rsidRDefault="00AE3C59" w:rsidP="00A95C36">
      <w:pPr>
        <w:pStyle w:val="CommentText"/>
      </w:pPr>
      <w:r>
        <w:rPr>
          <w:rStyle w:val="CommentReference"/>
        </w:rPr>
        <w:annotationRef/>
      </w:r>
      <w:r w:rsidR="00E051FC">
        <w:t>Remove it for now and this could be further discussed in RAN2.</w:t>
      </w:r>
    </w:p>
  </w:comment>
  <w:comment w:id="162" w:author="Ericsson (Robert)" w:date="2025-03-20T01:09:00Z" w:initials="E">
    <w:p w14:paraId="3F45A7F5" w14:textId="3D4330A0" w:rsidR="00B85D33" w:rsidRDefault="00B85D33"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63" w:author="Nokia" w:date="2025-03-20T16:28:00Z" w:initials="PY">
    <w:p w14:paraId="442CF66F" w14:textId="77777777" w:rsidR="00BB6421" w:rsidRDefault="00BB6421" w:rsidP="00BB6421">
      <w:pPr>
        <w:pStyle w:val="CommentText"/>
      </w:pPr>
      <w:r>
        <w:rPr>
          <w:rStyle w:val="CommentReference"/>
        </w:rPr>
        <w:annotationRef/>
      </w:r>
      <w:r>
        <w:rPr>
          <w:lang w:val="en-US"/>
        </w:rPr>
        <w:t>Agree with Ericsson that minimum RSRP threshold should be checked for CB-Msg3 transmission. However, we think it would be good to capture in the MAC Spec here.</w:t>
      </w:r>
    </w:p>
  </w:comment>
  <w:comment w:id="164" w:author="Mediatek" w:date="2025-03-24T15:30:00Z" w:initials="MTK">
    <w:p w14:paraId="5595FC75" w14:textId="77777777" w:rsidR="000A304A" w:rsidRDefault="000A304A" w:rsidP="00D3649A">
      <w:pPr>
        <w:pStyle w:val="CommentText"/>
      </w:pPr>
      <w:r>
        <w:rPr>
          <w:rStyle w:val="CommentReference"/>
        </w:rPr>
        <w:annotationRef/>
      </w:r>
      <w:r>
        <w:t>We agree with Ericsson that the minimum RSRP threshold should be only check in RRC Spec, the precedent is 5.3.3.1b, 5.3.3.1c.</w:t>
      </w:r>
      <w:r>
        <w:br/>
      </w:r>
    </w:p>
  </w:comment>
  <w:comment w:id="165" w:author="Ericsson (Robert)" w:date="2025-03-25T17:06:00Z" w:initials="E">
    <w:p w14:paraId="1CC96BBA" w14:textId="77777777" w:rsidR="003D3B37" w:rsidRDefault="00EF0383" w:rsidP="003D3B37">
      <w:pPr>
        <w:pStyle w:val="CommentText"/>
      </w:pPr>
      <w:r>
        <w:rPr>
          <w:rStyle w:val="CommentReference"/>
        </w:rPr>
        <w:annotationRef/>
      </w:r>
      <w:r w:rsidR="003D3B37">
        <w:t xml:space="preserve">Hmmm, no sure exactly where to capture min RSRP - but for EDT the min TBS is mentioned in stage 2 and in RRC - I think we can do the same for RSRP in CB EDT.  </w:t>
      </w:r>
    </w:p>
  </w:comment>
  <w:comment w:id="166" w:author="Mediatek" w:date="2025-03-27T10:29:00Z" w:initials="MTK">
    <w:p w14:paraId="4B011611" w14:textId="77777777" w:rsidR="00AE3C59" w:rsidRDefault="00AE3C59" w:rsidP="00EB0D52">
      <w:pPr>
        <w:pStyle w:val="CommentText"/>
      </w:pPr>
      <w:r>
        <w:rPr>
          <w:rStyle w:val="CommentReference"/>
        </w:rPr>
        <w:annotationRef/>
      </w:r>
      <w:r>
        <w:t>Agree. And to be clear, we want to clarify that we all agree that the min RSRP threshold is not intended to be captured in MAC spec.</w:t>
      </w:r>
    </w:p>
  </w:comment>
  <w:comment w:id="175" w:author="Apple (Yuqin Chen)" w:date="2025-03-19T16:07:00Z" w:initials="NC">
    <w:p w14:paraId="33E3B64C" w14:textId="16CBACBA" w:rsidR="00B85D33" w:rsidRDefault="00B85D33" w:rsidP="006E091C">
      <w:r>
        <w:rPr>
          <w:rStyle w:val="CommentReference"/>
        </w:rPr>
        <w:annotationRef/>
      </w:r>
      <w:r>
        <w:rPr>
          <w:color w:val="000000"/>
        </w:rPr>
        <w:t>Is UE capability for each single enhanced coverage level?</w:t>
      </w:r>
    </w:p>
  </w:comment>
  <w:comment w:id="176" w:author="Mediatek" w:date="2025-03-24T16:13:00Z" w:initials="MTK">
    <w:p w14:paraId="6C787383" w14:textId="77777777" w:rsidR="000F7161" w:rsidRDefault="000A304A" w:rsidP="00840259">
      <w:pPr>
        <w:pStyle w:val="CommentText"/>
      </w:pPr>
      <w:r>
        <w:rPr>
          <w:rStyle w:val="CommentReference"/>
        </w:rPr>
        <w:annotationRef/>
      </w:r>
      <w:r w:rsidR="000F7161">
        <w:t xml:space="preserve">For eMTC, CE Mode B UE is capable of CE level 2 and 3 and CE mode A is only capable of CE level 0 and 1. CE mode B is an optional capability and CE mode A is supported by default. </w:t>
      </w:r>
    </w:p>
  </w:comment>
  <w:comment w:id="186" w:author="Huawei-Xubin" w:date="2025-03-20T15:31:00Z" w:initials="Xubin">
    <w:p w14:paraId="72353DA7" w14:textId="01EF9292" w:rsidR="00AB0B06" w:rsidRDefault="00AB0B06">
      <w:pPr>
        <w:pStyle w:val="CommentText"/>
        <w:rPr>
          <w:lang w:eastAsia="zh-CN"/>
        </w:rPr>
      </w:pPr>
      <w:r>
        <w:rPr>
          <w:rStyle w:val="CommentReference"/>
        </w:rPr>
        <w:annotationRef/>
      </w:r>
      <w:r>
        <w:rPr>
          <w:lang w:eastAsia="zh-CN"/>
        </w:rPr>
        <w:t>Does UE capability to support level 0 or level 1 need to be mentioned as well or is it a default capability?</w:t>
      </w:r>
    </w:p>
  </w:comment>
  <w:comment w:id="187" w:author="Mediatek" w:date="2025-03-24T16:36:00Z" w:initials="MTK">
    <w:p w14:paraId="6AF8C8FE" w14:textId="77777777" w:rsidR="000A304A" w:rsidRDefault="000A304A" w:rsidP="004C08CC">
      <w:pPr>
        <w:pStyle w:val="CommentText"/>
      </w:pPr>
      <w:r>
        <w:rPr>
          <w:rStyle w:val="CommentReference"/>
        </w:rPr>
        <w:annotationRef/>
      </w:r>
      <w:r>
        <w:t xml:space="preserve">For eMTC, CE Mode A is mandatory. CE mode B is optionally supported. The UE that support CE mode A supports CE level 0 and 1 by default. </w:t>
      </w:r>
    </w:p>
  </w:comment>
  <w:comment w:id="210" w:author="Jonas Sedin (Samsung)" w:date="2025-03-19T21:17:00Z" w:initials="JS">
    <w:p w14:paraId="1CFFC155" w14:textId="48E2C50B" w:rsidR="00B85D33" w:rsidRDefault="00B85D33">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211" w:author="Huawei-Xubin" w:date="2025-03-20T15:34:00Z" w:initials="Xubin">
    <w:p w14:paraId="38D3B93B" w14:textId="0EEE196B" w:rsidR="00AB0B06" w:rsidRDefault="00AB0B06">
      <w:pPr>
        <w:pStyle w:val="CommentText"/>
        <w:rPr>
          <w:lang w:eastAsia="zh-CN"/>
        </w:rPr>
      </w:pPr>
      <w:r>
        <w:rPr>
          <w:rStyle w:val="CommentReference"/>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212" w:author="Nokia" w:date="2025-03-20T16:30:00Z" w:initials="PY">
    <w:p w14:paraId="23469B78" w14:textId="77777777" w:rsidR="00BB6421" w:rsidRDefault="00BB6421" w:rsidP="00BB6421">
      <w:pPr>
        <w:pStyle w:val="CommentText"/>
      </w:pPr>
      <w:r>
        <w:rPr>
          <w:rStyle w:val="CommentReference"/>
        </w:rPr>
        <w:annotationRef/>
      </w:r>
      <w:r>
        <w:rPr>
          <w:lang w:val="en-US"/>
        </w:rPr>
        <w:t>Agree with Huawei. SA is the basic requirement while DSA is an enhancement (i.e., DSA should be optional).</w:t>
      </w:r>
    </w:p>
  </w:comment>
  <w:comment w:id="213" w:author="Bharat-QC-2" w:date="2025-03-20T11:21:00Z" w:initials="BS">
    <w:p w14:paraId="79C9F8C2" w14:textId="77777777" w:rsidR="00AE5D24" w:rsidRDefault="00144531" w:rsidP="00AE5D24">
      <w:pPr>
        <w:pStyle w:val="CommentText"/>
      </w:pPr>
      <w:r>
        <w:rPr>
          <w:rStyle w:val="CommentReference"/>
        </w:rPr>
        <w:annotationRef/>
      </w:r>
      <w:r w:rsidR="00AE5D24">
        <w:t>We kind of agree with Samsung. This should be discussed, We can have mix of UEs, so if network has configured replicas &gt; 1, UEs not supporting it should not use it.</w:t>
      </w:r>
    </w:p>
    <w:p w14:paraId="29389B96" w14:textId="77777777" w:rsidR="00AE5D24" w:rsidRDefault="00AE5D24" w:rsidP="00AE5D24">
      <w:pPr>
        <w:pStyle w:val="CommentText"/>
      </w:pPr>
      <w:r>
        <w:t>‘else” here should be regardless for the case number of replicas = 1 and any UE can use it.</w:t>
      </w:r>
    </w:p>
  </w:comment>
  <w:comment w:id="214" w:author="Mediatek" w:date="2025-03-24T16:52:00Z" w:initials="MTK">
    <w:p w14:paraId="7A397D03" w14:textId="77777777" w:rsidR="000F7161" w:rsidRDefault="000A304A" w:rsidP="004738E4">
      <w:pPr>
        <w:pStyle w:val="CommentText"/>
      </w:pPr>
      <w:r>
        <w:rPr>
          <w:rStyle w:val="CommentReference"/>
        </w:rPr>
        <w:annotationRef/>
      </w:r>
      <w:r w:rsidR="000F7161">
        <w:t>Let's keep it for now and wait for more discussion in RAN2. An Editor's note is added for this.</w:t>
      </w:r>
    </w:p>
  </w:comment>
  <w:comment w:id="215" w:author="Ericsson (Robert)" w:date="2025-03-25T18:29:00Z" w:initials="E">
    <w:p w14:paraId="36FAD85C" w14:textId="77777777" w:rsidR="00914CBF" w:rsidRDefault="00914CBF" w:rsidP="00914CBF">
      <w:pPr>
        <w:pStyle w:val="CommentText"/>
      </w:pPr>
      <w:r>
        <w:rPr>
          <w:rStyle w:val="CommentReference"/>
        </w:rPr>
        <w:annotationRef/>
      </w:r>
      <w:r>
        <w:t>CB EDT is controlled in upper layers (RRC) and no request for CB EDT will arrive in MAC if it is not enabled nor if the UE is not capable…</w:t>
      </w:r>
      <w:r>
        <w:br/>
        <w:t>That is, it is implicit in MAC that CB EDT is supported if requested from upper layers.</w:t>
      </w:r>
    </w:p>
  </w:comment>
  <w:comment w:id="216" w:author="Mediatek" w:date="2025-03-27T21:14:00Z" w:initials="MTK">
    <w:p w14:paraId="580E1ABB" w14:textId="77777777" w:rsidR="00F434FF" w:rsidRDefault="00F434FF" w:rsidP="00360A4E">
      <w:pPr>
        <w:pStyle w:val="CommentText"/>
      </w:pPr>
      <w:r>
        <w:rPr>
          <w:rStyle w:val="CommentReference"/>
        </w:rPr>
        <w:annotationRef/>
      </w:r>
      <w:r>
        <w:rPr>
          <w:lang w:val="en-US"/>
        </w:rPr>
        <w:t>The UE capability is removed.</w:t>
      </w:r>
    </w:p>
  </w:comment>
  <w:comment w:id="201" w:author="Ericsson (Robert)" w:date="2025-03-20T01:10:00Z" w:initials="E">
    <w:p w14:paraId="64C7481A" w14:textId="1746CE85" w:rsidR="00B85D33" w:rsidRDefault="00B85D33"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202" w:author="Nokia" w:date="2025-03-20T17:03:00Z" w:initials="PY">
    <w:p w14:paraId="5430BCEE" w14:textId="77777777" w:rsidR="00262073" w:rsidRDefault="00262073" w:rsidP="00262073">
      <w:pPr>
        <w:pStyle w:val="CommentText"/>
      </w:pPr>
      <w:r>
        <w:rPr>
          <w:rStyle w:val="CommentReference"/>
        </w:rPr>
        <w:annotationRef/>
      </w:r>
      <w:r>
        <w:rPr>
          <w:lang w:val="en-US"/>
        </w:rPr>
        <w:t>It depends on whether all the UE capable of CB-Msg3 shall support DSA by default. If there are UE</w:t>
      </w:r>
      <w:r>
        <w:t>s</w:t>
      </w:r>
      <w:r>
        <w:rPr>
          <w:lang w:val="en-US"/>
        </w:rPr>
        <w:t xml:space="preserve"> only support SA and some other UEs support DSA, then the DSA window cannot only include one replica. In this sense, the SA is not a special case of DSA.</w:t>
      </w:r>
    </w:p>
  </w:comment>
  <w:comment w:id="203" w:author="Mediatek" w:date="2025-03-24T17:01:00Z" w:initials="MTK">
    <w:p w14:paraId="37D7CFED" w14:textId="77777777" w:rsidR="000F7161" w:rsidRDefault="000A304A" w:rsidP="000601FC">
      <w:pPr>
        <w:pStyle w:val="CommentText"/>
      </w:pPr>
      <w:r>
        <w:rPr>
          <w:rStyle w:val="CommentReference"/>
        </w:rPr>
        <w:annotationRef/>
      </w:r>
      <w:r w:rsidR="000F7161">
        <w:t>Let's keep it for now and wait for more discussion in RAN2. An Editor's note is added for this.</w:t>
      </w:r>
    </w:p>
  </w:comment>
  <w:comment w:id="204" w:author="Bharat-QC-2" w:date="2025-03-25T18:53:00Z" w:initials="BS">
    <w:p w14:paraId="2D9DF60F" w14:textId="77777777" w:rsidR="00D73B95" w:rsidRDefault="00D97423" w:rsidP="00D73B95">
      <w:pPr>
        <w:pStyle w:val="CommentText"/>
      </w:pPr>
      <w:r>
        <w:rPr>
          <w:rStyle w:val="CommentReference"/>
        </w:rPr>
        <w:annotationRef/>
      </w:r>
      <w:r w:rsidR="00D73B95">
        <w:t>Editor’s note is misleading. Obviously DSA feature should be optional. But that is not the point.</w:t>
      </w:r>
    </w:p>
    <w:p w14:paraId="1FF56588" w14:textId="77777777" w:rsidR="00D73B95" w:rsidRDefault="00D73B95" w:rsidP="00D73B95">
      <w:pPr>
        <w:pStyle w:val="CommentText"/>
      </w:pPr>
    </w:p>
    <w:p w14:paraId="2444E235" w14:textId="77777777" w:rsidR="00D73B95" w:rsidRDefault="00D73B95" w:rsidP="00D73B95">
      <w:pPr>
        <w:pStyle w:val="CommentText"/>
      </w:pPr>
      <w:r>
        <w:t xml:space="preserve">I think we should follow the guideline and not capture anything that is not agreed.  So we also suggest to remove UE capability. </w:t>
      </w:r>
    </w:p>
    <w:p w14:paraId="01A6CFE4" w14:textId="77777777" w:rsidR="00D73B95" w:rsidRDefault="00D73B95" w:rsidP="00D73B95">
      <w:pPr>
        <w:pStyle w:val="CommentText"/>
      </w:pPr>
    </w:p>
    <w:p w14:paraId="77821FFD" w14:textId="77777777" w:rsidR="00D73B95" w:rsidRDefault="00D73B95" w:rsidP="00D73B95">
      <w:pPr>
        <w:pStyle w:val="CommentText"/>
      </w:pPr>
      <w:r>
        <w:t>Upper layer does not configure DSA if resources in this CE level is configured with number of replica = 1.</w:t>
      </w:r>
    </w:p>
    <w:p w14:paraId="561215A9" w14:textId="77777777" w:rsidR="00D73B95" w:rsidRDefault="00D73B95" w:rsidP="00D73B95">
      <w:pPr>
        <w:pStyle w:val="CommentText"/>
      </w:pPr>
    </w:p>
    <w:p w14:paraId="0ED5D73A" w14:textId="77777777" w:rsidR="00D73B95" w:rsidRDefault="00D73B95" w:rsidP="00D73B95">
      <w:pPr>
        <w:pStyle w:val="CommentText"/>
      </w:pPr>
      <w:r>
        <w:t>Our suggestion is:</w:t>
      </w:r>
    </w:p>
    <w:p w14:paraId="3CF7D0CE" w14:textId="77777777" w:rsidR="00D73B95" w:rsidRDefault="00D73B95" w:rsidP="00D73B95">
      <w:pPr>
        <w:pStyle w:val="CommentText"/>
      </w:pPr>
      <w:r>
        <w:t>If the DSA is configured by upper layers:</w:t>
      </w:r>
    </w:p>
  </w:comment>
  <w:comment w:id="205" w:author="Mediatek" w:date="2025-03-27T21:13:00Z" w:initials="MTK">
    <w:p w14:paraId="3473EF13" w14:textId="77777777" w:rsidR="00F434FF" w:rsidRDefault="00F434FF" w:rsidP="00960B1F">
      <w:pPr>
        <w:pStyle w:val="CommentText"/>
      </w:pPr>
      <w:r>
        <w:rPr>
          <w:rStyle w:val="CommentReference"/>
        </w:rPr>
        <w:annotationRef/>
      </w:r>
      <w:r>
        <w:rPr>
          <w:lang w:val="en-US"/>
        </w:rPr>
        <w:t>Agree that we should not capture anything that is not agreed. The UE capability is removed. The editor's note is kept for further discussion.</w:t>
      </w:r>
    </w:p>
  </w:comment>
  <w:comment w:id="218" w:author="Huawei-Xubin" w:date="2025-03-20T15:37:00Z" w:initials="Xubin">
    <w:p w14:paraId="6E6AF272" w14:textId="28EE8D2F" w:rsidR="00FC41E7" w:rsidRDefault="00FC41E7">
      <w:pPr>
        <w:pStyle w:val="CommentText"/>
        <w:rPr>
          <w:lang w:eastAsia="zh-CN"/>
        </w:rPr>
      </w:pPr>
      <w:r>
        <w:rPr>
          <w:rStyle w:val="CommentReference"/>
        </w:rPr>
        <w:annotationRef/>
      </w:r>
      <w:r>
        <w:rPr>
          <w:lang w:eastAsia="zh-CN"/>
        </w:rPr>
        <w:t>This description depends on the RRC signalling design. Maybe using DSA is configured/enabled is more general.</w:t>
      </w:r>
    </w:p>
  </w:comment>
  <w:comment w:id="219" w:author="Mediatek" w:date="2025-03-24T17:02:00Z" w:initials="MTK">
    <w:p w14:paraId="776F586F" w14:textId="77777777" w:rsidR="000A304A" w:rsidRDefault="000A304A" w:rsidP="00356DA3">
      <w:pPr>
        <w:pStyle w:val="CommentText"/>
      </w:pPr>
      <w:r>
        <w:rPr>
          <w:rStyle w:val="CommentReference"/>
        </w:rPr>
        <w:annotationRef/>
      </w:r>
      <w:r>
        <w:t>Agree</w:t>
      </w:r>
    </w:p>
  </w:comment>
  <w:comment w:id="245" w:author="Apple (Yuqin Chen)" w:date="2025-03-19T16:10:00Z" w:initials="NC">
    <w:p w14:paraId="100902E4" w14:textId="30060F36" w:rsidR="00B85D33" w:rsidRDefault="00B85D33" w:rsidP="006E091C">
      <w:pPr>
        <w:rPr>
          <w:lang w:eastAsia="zh-CN"/>
        </w:rPr>
      </w:pPr>
      <w:r>
        <w:rPr>
          <w:rStyle w:val="CommentReference"/>
        </w:rPr>
        <w:annotationRef/>
      </w:r>
      <w:r>
        <w:rPr>
          <w:color w:val="000000"/>
        </w:rPr>
        <w:t>Do we need to make it clear the multiple replicas are TDM-ed?</w:t>
      </w:r>
    </w:p>
  </w:comment>
  <w:comment w:id="246" w:author="Mediatek" w:date="2025-03-24T17:04:00Z" w:initials="MTK">
    <w:p w14:paraId="042B2DFF" w14:textId="77777777" w:rsidR="000A304A" w:rsidRDefault="000A304A" w:rsidP="0089325D">
      <w:pPr>
        <w:pStyle w:val="CommentText"/>
      </w:pPr>
      <w:r>
        <w:rPr>
          <w:rStyle w:val="CommentReference"/>
        </w:rPr>
        <w:annotationRef/>
      </w:r>
      <w:r>
        <w:t>Agree</w:t>
      </w:r>
    </w:p>
  </w:comment>
  <w:comment w:id="248" w:author="Huawei-Xubin" w:date="2025-03-20T15:38:00Z" w:initials="Xubin">
    <w:p w14:paraId="552DD4E3" w14:textId="6D2E013F" w:rsidR="00FC41E7" w:rsidRDefault="00FC41E7">
      <w:pPr>
        <w:pStyle w:val="CommentText"/>
        <w:rPr>
          <w:lang w:eastAsia="zh-CN"/>
        </w:rPr>
      </w:pPr>
      <w:r>
        <w:rPr>
          <w:rStyle w:val="CommentReference"/>
        </w:rPr>
        <w:annotationRef/>
      </w:r>
      <w:r>
        <w:rPr>
          <w:rFonts w:hint="eastAsia"/>
          <w:lang w:eastAsia="zh-CN"/>
        </w:rPr>
        <w:t>W</w:t>
      </w:r>
      <w:r>
        <w:rPr>
          <w:lang w:eastAsia="zh-CN"/>
        </w:rPr>
        <w:t>e think UE should use the exact number as configured by NW since NW knows better about the capacity status.</w:t>
      </w:r>
    </w:p>
  </w:comment>
  <w:comment w:id="249" w:author="Nokia" w:date="2025-03-20T16:31:00Z" w:initials="PY">
    <w:p w14:paraId="6ABB6583" w14:textId="77777777" w:rsidR="00BB6421" w:rsidRDefault="00BB6421" w:rsidP="00BB6421">
      <w:pPr>
        <w:pStyle w:val="CommentText"/>
      </w:pPr>
      <w:r>
        <w:rPr>
          <w:rStyle w:val="CommentReference"/>
        </w:rPr>
        <w:annotationRef/>
      </w:r>
      <w:r>
        <w:rPr>
          <w:lang w:val="en-US"/>
        </w:rPr>
        <w:t>Agree with Huawei.</w:t>
      </w:r>
    </w:p>
  </w:comment>
  <w:comment w:id="250" w:author="Mediatek" w:date="2025-03-24T17:03:00Z" w:initials="MTK">
    <w:p w14:paraId="512FB17B" w14:textId="77777777" w:rsidR="000A304A" w:rsidRDefault="000A304A" w:rsidP="00BE66A5">
      <w:pPr>
        <w:pStyle w:val="CommentText"/>
      </w:pPr>
      <w:r>
        <w:rPr>
          <w:rStyle w:val="CommentReference"/>
        </w:rPr>
        <w:annotationRef/>
      </w:r>
      <w:r>
        <w:rPr>
          <w:lang w:val="en-US"/>
        </w:rPr>
        <w:t>Agree</w:t>
      </w:r>
    </w:p>
  </w:comment>
  <w:comment w:id="255" w:author="Ericsson (Robert)" w:date="2025-03-20T01:12:00Z" w:initials="E">
    <w:p w14:paraId="51895A56" w14:textId="704052DF" w:rsidR="00B85D33" w:rsidRDefault="00B85D33" w:rsidP="00996009">
      <w:pPr>
        <w:pStyle w:val="CommentText"/>
        <w:rPr>
          <w:lang w:eastAsia="zh-CN"/>
        </w:rPr>
      </w:pPr>
      <w:r>
        <w:rPr>
          <w:rStyle w:val="CommentReference"/>
        </w:rPr>
        <w:annotationRef/>
      </w:r>
      <w:r>
        <w:t>This is not defined anywhere and never used before in MAC</w:t>
      </w:r>
    </w:p>
  </w:comment>
  <w:comment w:id="256" w:author="Mediatek" w:date="2025-03-24T17:04:00Z" w:initials="MTK">
    <w:p w14:paraId="329C9082" w14:textId="77777777" w:rsidR="000A304A" w:rsidRDefault="000A304A" w:rsidP="00480518">
      <w:pPr>
        <w:pStyle w:val="CommentText"/>
      </w:pPr>
      <w:r>
        <w:rPr>
          <w:rStyle w:val="CommentReference"/>
        </w:rPr>
        <w:annotationRef/>
      </w:r>
      <w:r>
        <w:t>Agree</w:t>
      </w:r>
    </w:p>
  </w:comment>
  <w:comment w:id="267" w:author="Huawei-Xubin" w:date="2025-03-20T15:42:00Z" w:initials="Xubin">
    <w:p w14:paraId="23D4DB3E" w14:textId="08BA41C6" w:rsidR="00FC41E7" w:rsidRDefault="00FC41E7">
      <w:pPr>
        <w:pStyle w:val="CommentText"/>
      </w:pPr>
      <w:r>
        <w:rPr>
          <w:rStyle w:val="CommentReference"/>
        </w:rPr>
        <w:annotationRef/>
      </w:r>
      <w:r>
        <w:rPr>
          <w:lang w:eastAsia="zh-CN"/>
        </w:rPr>
        <w:t xml:space="preserve">We are OK to keep this. According to the agreement, </w:t>
      </w:r>
      <w:r>
        <w:rPr>
          <w:rFonts w:hint="eastAsia"/>
          <w:lang w:eastAsia="zh-CN"/>
        </w:rPr>
        <w:t>S</w:t>
      </w:r>
      <w:r>
        <w:rPr>
          <w:lang w:eastAsia="zh-CN"/>
        </w:rPr>
        <w:t xml:space="preserve">A procedure should be separate from DSA. </w:t>
      </w:r>
    </w:p>
  </w:comment>
  <w:comment w:id="268" w:author="Nokia" w:date="2025-03-20T16:32:00Z" w:initials="PY">
    <w:p w14:paraId="2F25330A" w14:textId="77777777" w:rsidR="00BB6421" w:rsidRDefault="00BB6421" w:rsidP="00BB6421">
      <w:pPr>
        <w:pStyle w:val="CommentText"/>
      </w:pPr>
      <w:r>
        <w:rPr>
          <w:rStyle w:val="CommentReference"/>
        </w:rPr>
        <w:annotationRef/>
      </w:r>
      <w:r>
        <w:rPr>
          <w:lang w:val="en-US"/>
        </w:rPr>
        <w:t>Agree with Huawei.</w:t>
      </w:r>
    </w:p>
  </w:comment>
  <w:comment w:id="269" w:author="Mediatek" w:date="2025-03-24T17:04:00Z" w:initials="MTK">
    <w:p w14:paraId="21F67213" w14:textId="77777777" w:rsidR="000F7161" w:rsidRDefault="000A304A" w:rsidP="00A341E8">
      <w:pPr>
        <w:pStyle w:val="CommentText"/>
      </w:pPr>
      <w:r>
        <w:rPr>
          <w:rStyle w:val="CommentReference"/>
        </w:rPr>
        <w:annotationRef/>
      </w:r>
      <w:r w:rsidR="000F7161">
        <w:t>Let's keep it for now and wait for more discussion in RAN2. An Editor's note is added for this.</w:t>
      </w:r>
    </w:p>
  </w:comment>
  <w:comment w:id="273" w:author="Bharat-QC-2" w:date="2025-03-20T11:33:00Z" w:initials="BS">
    <w:p w14:paraId="431C390F" w14:textId="10D5D1BD" w:rsidR="001B27DF" w:rsidRDefault="001B27DF" w:rsidP="001B27DF">
      <w:pPr>
        <w:pStyle w:val="CommentText"/>
      </w:pPr>
      <w:r>
        <w:rPr>
          <w:rStyle w:val="CommentReference"/>
        </w:rPr>
        <w:annotationRef/>
      </w:r>
      <w:r>
        <w:t>It should be “else if the number of replicas is one”.</w:t>
      </w:r>
    </w:p>
  </w:comment>
  <w:comment w:id="274" w:author="Mediatek" w:date="2025-03-24T17:05:00Z" w:initials="MTK">
    <w:p w14:paraId="1DD9B2BB" w14:textId="77777777" w:rsidR="000A304A" w:rsidRDefault="000A304A" w:rsidP="00527381">
      <w:pPr>
        <w:pStyle w:val="CommentText"/>
      </w:pPr>
      <w:r>
        <w:rPr>
          <w:rStyle w:val="CommentReference"/>
        </w:rPr>
        <w:annotationRef/>
      </w:r>
      <w:r>
        <w:t>If the DSA is an optional feature, it should be allowed for a SA only UE to use the DSA configuration.</w:t>
      </w:r>
    </w:p>
  </w:comment>
  <w:comment w:id="275" w:author="Bharat-QC-2" w:date="2025-03-25T18:31:00Z" w:initials="BS">
    <w:p w14:paraId="71E6615D" w14:textId="77777777" w:rsidR="00834132" w:rsidRDefault="00F61B4F" w:rsidP="00834132">
      <w:pPr>
        <w:pStyle w:val="CommentText"/>
      </w:pPr>
      <w:r>
        <w:rPr>
          <w:rStyle w:val="CommentReference"/>
        </w:rPr>
        <w:annotationRef/>
      </w:r>
      <w:r w:rsidR="00834132">
        <w:t xml:space="preserve">DSA is obviously optional. UEs not supporting DSA can use the resource configured with replica = 1. It should not use resource configured with replica &gt; 1. </w:t>
      </w:r>
    </w:p>
  </w:comment>
  <w:comment w:id="276" w:author="Mediatek" w:date="2025-03-27T21:18:00Z" w:initials="MTK">
    <w:p w14:paraId="30F3D96E" w14:textId="77777777" w:rsidR="005D2783" w:rsidRDefault="00F434FF" w:rsidP="009C74EE">
      <w:pPr>
        <w:pStyle w:val="CommentText"/>
      </w:pPr>
      <w:r>
        <w:rPr>
          <w:rStyle w:val="CommentReference"/>
        </w:rPr>
        <w:annotationRef/>
      </w:r>
      <w:r w:rsidR="005D2783">
        <w:t>The UE capability is removed.</w:t>
      </w:r>
    </w:p>
  </w:comment>
  <w:comment w:id="270" w:author="Ericsson (Robert)" w:date="2025-03-20T01:11:00Z" w:initials="E">
    <w:p w14:paraId="039BE08E" w14:textId="22F4A129" w:rsidR="00B85D33" w:rsidRDefault="00B85D33" w:rsidP="00996009">
      <w:pPr>
        <w:pStyle w:val="CommentText"/>
      </w:pPr>
      <w:r>
        <w:rPr>
          <w:rStyle w:val="CommentReference"/>
        </w:rPr>
        <w:annotationRef/>
      </w:r>
      <w:r>
        <w:t>This can be removed.</w:t>
      </w:r>
    </w:p>
  </w:comment>
  <w:comment w:id="271" w:author="Mediatek" w:date="2025-03-24T17:06:00Z" w:initials="MTK">
    <w:p w14:paraId="1D7E02C5" w14:textId="77777777" w:rsidR="000A304A" w:rsidRDefault="000A304A" w:rsidP="006468FE">
      <w:pPr>
        <w:pStyle w:val="CommentText"/>
      </w:pPr>
      <w:r>
        <w:rPr>
          <w:rStyle w:val="CommentReference"/>
        </w:rPr>
        <w:annotationRef/>
      </w:r>
      <w:r>
        <w:t>Let's keep it for now and wait for more discussion in RAN2.</w:t>
      </w:r>
    </w:p>
  </w:comment>
  <w:comment w:id="308" w:author="Ericsson (Robert)" w:date="2025-03-20T01:12:00Z" w:initials="E">
    <w:p w14:paraId="3BE71571" w14:textId="2C1BAD3C" w:rsidR="00B85D33" w:rsidRDefault="00B85D33" w:rsidP="00996009">
      <w:pPr>
        <w:pStyle w:val="CommentText"/>
      </w:pPr>
      <w:r>
        <w:rPr>
          <w:rStyle w:val="CommentReference"/>
        </w:rPr>
        <w:annotationRef/>
      </w:r>
      <w:r>
        <w:t>transmission</w:t>
      </w:r>
    </w:p>
  </w:comment>
  <w:comment w:id="309" w:author="Mediatek" w:date="2025-03-24T17:06:00Z" w:initials="MTK">
    <w:p w14:paraId="6CB218FA" w14:textId="77777777" w:rsidR="000A304A" w:rsidRDefault="000A304A" w:rsidP="005E2C38">
      <w:pPr>
        <w:pStyle w:val="CommentText"/>
      </w:pPr>
      <w:r>
        <w:rPr>
          <w:rStyle w:val="CommentReference"/>
        </w:rPr>
        <w:annotationRef/>
      </w:r>
      <w:r>
        <w:t>Agree</w:t>
      </w:r>
    </w:p>
  </w:comment>
  <w:comment w:id="321" w:author="Jonas Sedin (Samsung)" w:date="2025-03-19T21:29:00Z" w:initials="JS">
    <w:p w14:paraId="1B4782CC" w14:textId="31FB913D" w:rsidR="00B85D33" w:rsidRDefault="00B85D33">
      <w:pPr>
        <w:pStyle w:val="CommentText"/>
      </w:pPr>
      <w:r>
        <w:rPr>
          <w:rStyle w:val="CommentReference"/>
        </w:rPr>
        <w:annotationRef/>
      </w:r>
      <w:r>
        <w:t>“After the contention-based Msg3 transmission”</w:t>
      </w:r>
    </w:p>
  </w:comment>
  <w:comment w:id="322" w:author="Mediatek" w:date="2025-03-24T17:06:00Z" w:initials="MTK">
    <w:p w14:paraId="70B99DE1" w14:textId="77777777" w:rsidR="000A304A" w:rsidRDefault="000A304A" w:rsidP="004122CC">
      <w:pPr>
        <w:pStyle w:val="CommentText"/>
      </w:pPr>
      <w:r>
        <w:rPr>
          <w:rStyle w:val="CommentReference"/>
        </w:rPr>
        <w:annotationRef/>
      </w:r>
      <w:r>
        <w:rPr>
          <w:lang w:val="en-US"/>
        </w:rPr>
        <w:t>Agree</w:t>
      </w:r>
    </w:p>
  </w:comment>
  <w:comment w:id="381" w:author="Apple (Yuqin Chen)" w:date="2025-03-19T15:55:00Z" w:initials="NC">
    <w:p w14:paraId="75A215B4" w14:textId="3A59F0BE" w:rsidR="00B85D33" w:rsidRDefault="00B85D33" w:rsidP="00D503EA">
      <w:r>
        <w:rPr>
          <w:rStyle w:val="CommentReference"/>
        </w:rPr>
        <w:annotationRef/>
      </w:r>
      <w:r>
        <w:rPr>
          <w:color w:val="000000"/>
        </w:rPr>
        <w:t>As we commented above, we think Msg3 should be scrambled by CB-MSG3-RNTI, so UL-SCH should be also mentioned here. Need RAN1 input/confirmation.</w:t>
      </w:r>
    </w:p>
  </w:comment>
  <w:comment w:id="382" w:author="Bharat-QC-2" w:date="2025-03-20T11:36:00Z" w:initials="BS">
    <w:p w14:paraId="39ECE5E1" w14:textId="77777777" w:rsidR="00841EFA" w:rsidRDefault="00841EFA" w:rsidP="00841EFA">
      <w:pPr>
        <w:pStyle w:val="CommentText"/>
      </w:pPr>
      <w:r>
        <w:rPr>
          <w:rStyle w:val="CommentReference"/>
        </w:rPr>
        <w:annotationRef/>
      </w:r>
      <w:r>
        <w:t>We can wait for RAN1, probably we need both UL-SCH and DL-SCH</w:t>
      </w:r>
    </w:p>
  </w:comment>
  <w:comment w:id="383" w:author="Mediatek" w:date="2025-03-24T17:07:00Z" w:initials="MTK">
    <w:p w14:paraId="4A11AC36" w14:textId="77777777" w:rsidR="00750A6C" w:rsidRDefault="000A304A" w:rsidP="00511C26">
      <w:pPr>
        <w:pStyle w:val="CommentText"/>
      </w:pPr>
      <w:r>
        <w:rPr>
          <w:rStyle w:val="CommentReference"/>
        </w:rPr>
        <w:annotationRef/>
      </w:r>
      <w:r w:rsidR="00750A6C">
        <w:t>Agree, but we need clear agreement and confirm with RAN1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700B1A" w15:done="0"/>
  <w15:commentEx w15:paraId="1EB6BF28" w15:paraIdParent="0A700B1A" w15:done="0"/>
  <w15:commentEx w15:paraId="3EFFEB01" w15:paraIdParent="0A700B1A" w15:done="0"/>
  <w15:commentEx w15:paraId="74CCFB9E" w15:paraIdParent="0A700B1A" w15:done="0"/>
  <w15:commentEx w15:paraId="460D7259" w15:done="0"/>
  <w15:commentEx w15:paraId="24C560E1" w15:paraIdParent="460D7259" w15:done="0"/>
  <w15:commentEx w15:paraId="153ED8F6" w15:paraIdParent="460D7259" w15:done="0"/>
  <w15:commentEx w15:paraId="7970854D" w15:done="0"/>
  <w15:commentEx w15:paraId="1DE99018" w15:paraIdParent="7970854D" w15:done="0"/>
  <w15:commentEx w15:paraId="1B82ECED" w15:paraIdParent="7970854D" w15:done="0"/>
  <w15:commentEx w15:paraId="32C7EE19" w15:paraIdParent="7970854D" w15:done="0"/>
  <w15:commentEx w15:paraId="19652778" w15:done="0"/>
  <w15:commentEx w15:paraId="5D6451F6" w15:paraIdParent="19652778" w15:done="0"/>
  <w15:commentEx w15:paraId="07DFAB84" w15:paraIdParent="19652778" w15:done="0"/>
  <w15:commentEx w15:paraId="76FB3879" w15:paraIdParent="19652778" w15:done="0"/>
  <w15:commentEx w15:paraId="78D97562" w15:done="0"/>
  <w15:commentEx w15:paraId="23066DBF" w15:paraIdParent="78D97562" w15:done="0"/>
  <w15:commentEx w15:paraId="1D9E7EE5" w15:paraIdParent="78D97562" w15:done="0"/>
  <w15:commentEx w15:paraId="085C16D9" w15:paraIdParent="78D97562" w15:done="0"/>
  <w15:commentEx w15:paraId="70574262" w15:paraIdParent="78D97562" w15:done="0"/>
  <w15:commentEx w15:paraId="4B505371" w15:paraIdParent="78D97562" w15:done="0"/>
  <w15:commentEx w15:paraId="568E38A1" w15:done="0"/>
  <w15:commentEx w15:paraId="291F5DA5" w15:paraIdParent="568E38A1" w15:done="0"/>
  <w15:commentEx w15:paraId="78B829EB" w15:paraIdParent="568E38A1" w15:done="0"/>
  <w15:commentEx w15:paraId="66581E66" w15:paraIdParent="568E38A1" w15:done="0"/>
  <w15:commentEx w15:paraId="240611C9" w15:done="0"/>
  <w15:commentEx w15:paraId="54EBFE6B" w15:paraIdParent="240611C9" w15:done="0"/>
  <w15:commentEx w15:paraId="08F68BFB" w15:paraIdParent="240611C9" w15:done="0"/>
  <w15:commentEx w15:paraId="54F8CC3C" w15:paraIdParent="240611C9" w15:done="0"/>
  <w15:commentEx w15:paraId="1D4E38A0" w15:done="0"/>
  <w15:commentEx w15:paraId="1C5DA06C" w15:paraIdParent="1D4E38A0" w15:done="0"/>
  <w15:commentEx w15:paraId="5E7799AE" w15:paraIdParent="1D4E38A0" w15:done="0"/>
  <w15:commentEx w15:paraId="696DF3C1" w15:paraIdParent="1D4E38A0" w15:done="0"/>
  <w15:commentEx w15:paraId="32A30778" w15:done="0"/>
  <w15:commentEx w15:paraId="3C393F31" w15:paraIdParent="32A30778" w15:done="0"/>
  <w15:commentEx w15:paraId="3D57EF5F" w15:paraIdParent="32A30778" w15:done="0"/>
  <w15:commentEx w15:paraId="637D1763" w15:paraIdParent="32A30778" w15:done="0"/>
  <w15:commentEx w15:paraId="642FC1EA" w15:done="0"/>
  <w15:commentEx w15:paraId="10621504" w15:paraIdParent="642FC1EA" w15:done="0"/>
  <w15:commentEx w15:paraId="4DA0A2B6" w15:done="0"/>
  <w15:commentEx w15:paraId="2FBF9DE4" w15:paraIdParent="4DA0A2B6" w15:done="0"/>
  <w15:commentEx w15:paraId="2778139E" w15:done="0"/>
  <w15:commentEx w15:paraId="453199A5" w15:paraIdParent="2778139E" w15:done="0"/>
  <w15:commentEx w15:paraId="324BA922" w15:done="0"/>
  <w15:commentEx w15:paraId="2ED89C55" w15:paraIdParent="324BA922" w15:done="0"/>
  <w15:commentEx w15:paraId="4B062E56" w15:paraIdParent="324BA922" w15:done="0"/>
  <w15:commentEx w15:paraId="130BF143" w15:paraIdParent="324BA922" w15:done="0"/>
  <w15:commentEx w15:paraId="3F45A7F5" w15:done="0"/>
  <w15:commentEx w15:paraId="442CF66F" w15:paraIdParent="3F45A7F5" w15:done="0"/>
  <w15:commentEx w15:paraId="5595FC75" w15:paraIdParent="3F45A7F5" w15:done="0"/>
  <w15:commentEx w15:paraId="1CC96BBA" w15:paraIdParent="3F45A7F5" w15:done="0"/>
  <w15:commentEx w15:paraId="4B011611" w15:paraIdParent="3F45A7F5" w15:done="0"/>
  <w15:commentEx w15:paraId="33E3B64C" w15:done="0"/>
  <w15:commentEx w15:paraId="6C787383" w15:paraIdParent="33E3B64C" w15:done="0"/>
  <w15:commentEx w15:paraId="72353DA7" w15:done="0"/>
  <w15:commentEx w15:paraId="6AF8C8FE" w15:paraIdParent="72353DA7" w15:done="0"/>
  <w15:commentEx w15:paraId="1CFFC155" w15:done="0"/>
  <w15:commentEx w15:paraId="38D3B93B" w15:paraIdParent="1CFFC155" w15:done="0"/>
  <w15:commentEx w15:paraId="23469B78" w15:paraIdParent="1CFFC155" w15:done="0"/>
  <w15:commentEx w15:paraId="29389B96" w15:paraIdParent="1CFFC155" w15:done="0"/>
  <w15:commentEx w15:paraId="7A397D03" w15:paraIdParent="1CFFC155" w15:done="0"/>
  <w15:commentEx w15:paraId="36FAD85C" w15:paraIdParent="1CFFC155" w15:done="0"/>
  <w15:commentEx w15:paraId="580E1ABB" w15:paraIdParent="1CFFC155" w15:done="0"/>
  <w15:commentEx w15:paraId="64C7481A" w15:done="0"/>
  <w15:commentEx w15:paraId="5430BCEE" w15:paraIdParent="64C7481A" w15:done="0"/>
  <w15:commentEx w15:paraId="37D7CFED" w15:paraIdParent="64C7481A" w15:done="0"/>
  <w15:commentEx w15:paraId="3CF7D0CE" w15:paraIdParent="64C7481A" w15:done="0"/>
  <w15:commentEx w15:paraId="3473EF13" w15:paraIdParent="64C7481A" w15:done="0"/>
  <w15:commentEx w15:paraId="6E6AF272" w15:done="0"/>
  <w15:commentEx w15:paraId="776F586F" w15:paraIdParent="6E6AF272" w15:done="0"/>
  <w15:commentEx w15:paraId="100902E4" w15:done="0"/>
  <w15:commentEx w15:paraId="042B2DFF" w15:paraIdParent="100902E4" w15:done="0"/>
  <w15:commentEx w15:paraId="552DD4E3" w15:done="0"/>
  <w15:commentEx w15:paraId="6ABB6583" w15:paraIdParent="552DD4E3" w15:done="0"/>
  <w15:commentEx w15:paraId="512FB17B" w15:paraIdParent="552DD4E3" w15:done="0"/>
  <w15:commentEx w15:paraId="51895A56" w15:done="0"/>
  <w15:commentEx w15:paraId="329C9082" w15:paraIdParent="51895A56" w15:done="0"/>
  <w15:commentEx w15:paraId="23D4DB3E" w15:done="0"/>
  <w15:commentEx w15:paraId="2F25330A" w15:paraIdParent="23D4DB3E" w15:done="0"/>
  <w15:commentEx w15:paraId="21F67213" w15:paraIdParent="23D4DB3E" w15:done="0"/>
  <w15:commentEx w15:paraId="431C390F" w15:done="0"/>
  <w15:commentEx w15:paraId="1DD9B2BB" w15:paraIdParent="431C390F" w15:done="0"/>
  <w15:commentEx w15:paraId="71E6615D" w15:paraIdParent="431C390F" w15:done="0"/>
  <w15:commentEx w15:paraId="30F3D96E" w15:paraIdParent="431C390F" w15:done="0"/>
  <w15:commentEx w15:paraId="039BE08E" w15:done="0"/>
  <w15:commentEx w15:paraId="1D7E02C5" w15:paraIdParent="039BE08E" w15:done="0"/>
  <w15:commentEx w15:paraId="3BE71571" w15:done="0"/>
  <w15:commentEx w15:paraId="6CB218FA" w15:paraIdParent="3BE71571" w15:done="0"/>
  <w15:commentEx w15:paraId="1B4782CC" w15:done="0"/>
  <w15:commentEx w15:paraId="70B99DE1" w15:paraIdParent="1B4782CC" w15:done="0"/>
  <w15:commentEx w15:paraId="75A215B4" w15:done="0"/>
  <w15:commentEx w15:paraId="39ECE5E1" w15:paraIdParent="75A215B4" w15:done="0"/>
  <w15:commentEx w15:paraId="4A11AC36" w15:paraIdParent="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F098B" w16cex:dateUtc="2025-03-20T00:06:00Z"/>
  <w16cex:commentExtensible w16cex:durableId="2B8BC176" w16cex:dateUtc="2025-03-24T03:33:00Z"/>
  <w16cex:commentExtensible w16cex:durableId="2CED43D8" w16cex:dateUtc="2025-03-25T16:36:00Z"/>
  <w16cex:commentExtensible w16cex:durableId="2B8F9F97" w16cex:dateUtc="2025-03-27T01:57:00Z"/>
  <w16cex:commentExtensible w16cex:durableId="0CB76571" w16cex:dateUtc="2025-03-20T00:06:00Z"/>
  <w16cex:commentExtensible w16cex:durableId="51E6DCEE" w16cex:dateUtc="2025-03-20T18:13:00Z"/>
  <w16cex:commentExtensible w16cex:durableId="2B8BE1E2" w16cex:dateUtc="2025-03-24T05:51:00Z"/>
  <w16cex:commentExtensible w16cex:durableId="53C9B9FB" w16cex:dateUtc="2025-03-20T00:07:00Z"/>
  <w16cex:commentExtensible w16cex:durableId="2B8CFF82" w16cex:dateUtc="2025-03-25T02:10:00Z"/>
  <w16cex:commentExtensible w16cex:durableId="51EC569D" w16cex:dateUtc="2025-03-25T15:40:00Z"/>
  <w16cex:commentExtensible w16cex:durableId="2B8FA019" w16cex:dateUtc="2025-03-27T01:59:00Z"/>
  <w16cex:commentExtensible w16cex:durableId="2B8D01D9" w16cex:dateUtc="2025-03-25T02:20:00Z"/>
  <w16cex:commentExtensible w16cex:durableId="36ED5646" w16cex:dateUtc="2025-03-25T16:38:00Z"/>
  <w16cex:commentExtensible w16cex:durableId="2B904041" w16cex:dateUtc="2025-03-27T13:23:00Z"/>
  <w16cex:commentExtensible w16cex:durableId="6D1E3B28" w16cex:dateUtc="2025-03-19T07:48:00Z"/>
  <w16cex:commentExtensible w16cex:durableId="309F19E7" w16cex:dateUtc="2025-03-20T07:56:00Z"/>
  <w16cex:commentExtensible w16cex:durableId="2B8D0074" w16cex:dateUtc="2025-03-25T02:14:00Z"/>
  <w16cex:commentExtensible w16cex:durableId="45F00692" w16cex:dateUtc="2025-03-25T16:38:00Z"/>
  <w16cex:commentExtensible w16cex:durableId="2B8D0837" w16cex:dateUtc="2025-03-20T00:07:00Z"/>
  <w16cex:commentExtensible w16cex:durableId="2B8D0836" w16cex:dateUtc="2025-03-24T09:29:00Z"/>
  <w16cex:commentExtensible w16cex:durableId="7471940F" w16cex:dateUtc="2025-03-25T15:44:00Z"/>
  <w16cex:commentExtensible w16cex:durableId="2B8FA5A6" w16cex:dateUtc="2025-03-27T02:23:00Z"/>
  <w16cex:commentExtensible w16cex:durableId="2B8BF5F6" w16cex:dateUtc="2025-03-24T07:17:00Z"/>
  <w16cex:commentExtensible w16cex:durableId="1CEE9D72" w16cex:dateUtc="2025-03-25T15:47:00Z"/>
  <w16cex:commentExtensible w16cex:durableId="2B8FA5CE" w16cex:dateUtc="2025-03-27T02:24:00Z"/>
  <w16cex:commentExtensible w16cex:durableId="6463EB9F" w16cex:dateUtc="2025-03-20T00:08:00Z"/>
  <w16cex:commentExtensible w16cex:durableId="2B8BF558" w16cex:dateUtc="2025-03-24T07:14:00Z"/>
  <w16cex:commentExtensible w16cex:durableId="750521B2" w16cex:dateUtc="2025-03-25T17:35:00Z"/>
  <w16cex:commentExtensible w16cex:durableId="2B8FA5F5" w16cex:dateUtc="2025-03-27T02:24:00Z"/>
  <w16cex:commentExtensible w16cex:durableId="2F72CCA6" w16cex:dateUtc="2025-03-20T00:08:00Z"/>
  <w16cex:commentExtensible w16cex:durableId="2B8BF620" w16cex:dateUtc="2025-03-24T07:17:00Z"/>
  <w16cex:commentExtensible w16cex:durableId="491DF05F" w16cex:dateUtc="2025-03-25T16:01:00Z"/>
  <w16cex:commentExtensible w16cex:durableId="2B8FA61E" w16cex:dateUtc="2025-03-27T02:25:00Z"/>
  <w16cex:commentExtensible w16cex:durableId="06600330" w16cex:dateUtc="2025-03-20T00:09:00Z"/>
  <w16cex:commentExtensible w16cex:durableId="2B8BF70B" w16cex:dateUtc="2025-03-24T07:21:00Z"/>
  <w16cex:commentExtensible w16cex:durableId="524C3C3E" w16cex:dateUtc="2025-03-25T16:43:00Z"/>
  <w16cex:commentExtensible w16cex:durableId="2B8FA62E" w16cex:dateUtc="2025-03-27T02:25:00Z"/>
  <w16cex:commentExtensible w16cex:durableId="641F59C4" w16cex:dateUtc="2025-03-25T16:43:00Z"/>
  <w16cex:commentExtensible w16cex:durableId="2B8FA763" w16cex:dateUtc="2025-03-27T02:30:00Z"/>
  <w16cex:commentExtensible w16cex:durableId="2B8BF771" w16cex:dateUtc="2025-03-24T07:23:00Z"/>
  <w16cex:commentExtensible w16cex:durableId="4E3BDA64" w16cex:dateUtc="2025-03-25T16:41:00Z"/>
  <w16cex:commentExtensible w16cex:durableId="2B8FA75C" w16cex:dateUtc="2025-03-27T02:30:00Z"/>
  <w16cex:commentExtensible w16cex:durableId="6B898412" w16cex:dateUtc="2025-03-20T00:09:00Z"/>
  <w16cex:commentExtensible w16cex:durableId="234BB7FE" w16cex:dateUtc="2025-03-20T08:28:00Z"/>
  <w16cex:commentExtensible w16cex:durableId="2B8BF91A" w16cex:dateUtc="2025-03-24T07:30:00Z"/>
  <w16cex:commentExtensible w16cex:durableId="6C726389" w16cex:dateUtc="2025-03-25T16:06:00Z"/>
  <w16cex:commentExtensible w16cex:durableId="2B8FA6F1" w16cex:dateUtc="2025-03-27T02:29:00Z"/>
  <w16cex:commentExtensible w16cex:durableId="7DC70B9D" w16cex:dateUtc="2025-03-19T08:07:00Z"/>
  <w16cex:commentExtensible w16cex:durableId="2B8C030D" w16cex:dateUtc="2025-03-24T08:13:00Z"/>
  <w16cex:commentExtensible w16cex:durableId="2B8C088C" w16cex:dateUtc="2025-03-24T08:36:00Z"/>
  <w16cex:commentExtensible w16cex:durableId="3D3CD82A" w16cex:dateUtc="2025-03-20T08:30:00Z"/>
  <w16cex:commentExtensible w16cex:durableId="6027ACC6" w16cex:dateUtc="2025-03-20T18:21:00Z"/>
  <w16cex:commentExtensible w16cex:durableId="2B8C0C53" w16cex:dateUtc="2025-03-24T08:52:00Z"/>
  <w16cex:commentExtensible w16cex:durableId="6569F8FE" w16cex:dateUtc="2025-03-25T17:29:00Z"/>
  <w16cex:commentExtensible w16cex:durableId="2B903E32" w16cex:dateUtc="2025-03-27T13:14:00Z"/>
  <w16cex:commentExtensible w16cex:durableId="11F86A88" w16cex:dateUtc="2025-03-20T00:10:00Z"/>
  <w16cex:commentExtensible w16cex:durableId="033DA68A" w16cex:dateUtc="2025-03-20T09:03:00Z"/>
  <w16cex:commentExtensible w16cex:durableId="2B8C0E78" w16cex:dateUtc="2025-03-24T09:01:00Z"/>
  <w16cex:commentExtensible w16cex:durableId="439861E2" w16cex:dateUtc="2025-03-26T01:53:00Z"/>
  <w16cex:commentExtensible w16cex:durableId="2B903DF6" w16cex:dateUtc="2025-03-27T13:13:00Z"/>
  <w16cex:commentExtensible w16cex:durableId="2B8C0E98" w16cex:dateUtc="2025-03-24T09:02:00Z"/>
  <w16cex:commentExtensible w16cex:durableId="03EEC115" w16cex:dateUtc="2025-03-19T08:10:00Z"/>
  <w16cex:commentExtensible w16cex:durableId="2B8C0F11" w16cex:dateUtc="2025-03-24T09:04:00Z"/>
  <w16cex:commentExtensible w16cex:durableId="5436934F" w16cex:dateUtc="2025-03-20T08:31:00Z"/>
  <w16cex:commentExtensible w16cex:durableId="2B8C0ED6" w16cex:dateUtc="2025-03-24T09:03:00Z"/>
  <w16cex:commentExtensible w16cex:durableId="7C7AE347" w16cex:dateUtc="2025-03-20T00:12:00Z"/>
  <w16cex:commentExtensible w16cex:durableId="2B8C0F0C" w16cex:dateUtc="2025-03-24T09:04:00Z"/>
  <w16cex:commentExtensible w16cex:durableId="0DFFB767" w16cex:dateUtc="2025-03-20T08:32:00Z"/>
  <w16cex:commentExtensible w16cex:durableId="2B8C0F35" w16cex:dateUtc="2025-03-24T09:04:00Z"/>
  <w16cex:commentExtensible w16cex:durableId="77C80E0C" w16cex:dateUtc="2025-03-20T18:33:00Z"/>
  <w16cex:commentExtensible w16cex:durableId="2B8C0F65" w16cex:dateUtc="2025-03-24T09:05:00Z"/>
  <w16cex:commentExtensible w16cex:durableId="07457626" w16cex:dateUtc="2025-03-26T01:31:00Z"/>
  <w16cex:commentExtensible w16cex:durableId="2B903F35" w16cex:dateUtc="2025-03-27T13:18:00Z"/>
  <w16cex:commentExtensible w16cex:durableId="43000961" w16cex:dateUtc="2025-03-20T00:11:00Z"/>
  <w16cex:commentExtensible w16cex:durableId="2B8C0F89" w16cex:dateUtc="2025-03-24T09:06:00Z"/>
  <w16cex:commentExtensible w16cex:durableId="625B9ABB" w16cex:dateUtc="2025-03-20T00:12:00Z"/>
  <w16cex:commentExtensible w16cex:durableId="2B8C0F8F" w16cex:dateUtc="2025-03-24T09:06:00Z"/>
  <w16cex:commentExtensible w16cex:durableId="2B8C0F9A" w16cex:dateUtc="2025-03-24T09:06:00Z"/>
  <w16cex:commentExtensible w16cex:durableId="100E2258" w16cex:dateUtc="2025-03-19T07:55:00Z"/>
  <w16cex:commentExtensible w16cex:durableId="00DC3AD4" w16cex:dateUtc="2025-03-20T18:36:00Z"/>
  <w16cex:commentExtensible w16cex:durableId="2B8C0FBF" w16cex:dateUtc="2025-03-24T0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700B1A" w16cid:durableId="28BF098B"/>
  <w16cid:commentId w16cid:paraId="1EB6BF28" w16cid:durableId="2B8BC176"/>
  <w16cid:commentId w16cid:paraId="3EFFEB01" w16cid:durableId="2CED43D8"/>
  <w16cid:commentId w16cid:paraId="74CCFB9E" w16cid:durableId="2B8F9F97"/>
  <w16cid:commentId w16cid:paraId="460D7259" w16cid:durableId="0CB76571"/>
  <w16cid:commentId w16cid:paraId="24C560E1" w16cid:durableId="51E6DCEE"/>
  <w16cid:commentId w16cid:paraId="153ED8F6" w16cid:durableId="2B8BE1E2"/>
  <w16cid:commentId w16cid:paraId="7970854D" w16cid:durableId="53C9B9FB"/>
  <w16cid:commentId w16cid:paraId="1DE99018" w16cid:durableId="2B8CFF82"/>
  <w16cid:commentId w16cid:paraId="1B82ECED" w16cid:durableId="51EC569D"/>
  <w16cid:commentId w16cid:paraId="32C7EE19" w16cid:durableId="2B8FA019"/>
  <w16cid:commentId w16cid:paraId="19652778" w16cid:durableId="2B86B0DF"/>
  <w16cid:commentId w16cid:paraId="5D6451F6" w16cid:durableId="2B8D01D9"/>
  <w16cid:commentId w16cid:paraId="07DFAB84" w16cid:durableId="36ED5646"/>
  <w16cid:commentId w16cid:paraId="76FB3879" w16cid:durableId="2B904041"/>
  <w16cid:commentId w16cid:paraId="78D97562" w16cid:durableId="6D1E3B28"/>
  <w16cid:commentId w16cid:paraId="23066DBF" w16cid:durableId="05E3B70C"/>
  <w16cid:commentId w16cid:paraId="1D9E7EE5" w16cid:durableId="2B86B019"/>
  <w16cid:commentId w16cid:paraId="085C16D9" w16cid:durableId="309F19E7"/>
  <w16cid:commentId w16cid:paraId="70574262" w16cid:durableId="2B8D0074"/>
  <w16cid:commentId w16cid:paraId="4B505371" w16cid:durableId="45F00692"/>
  <w16cid:commentId w16cid:paraId="568E38A1" w16cid:durableId="2B8D0837"/>
  <w16cid:commentId w16cid:paraId="291F5DA5" w16cid:durableId="2B8D0836"/>
  <w16cid:commentId w16cid:paraId="78B829EB" w16cid:durableId="7471940F"/>
  <w16cid:commentId w16cid:paraId="66581E66" w16cid:durableId="2B8FA5A6"/>
  <w16cid:commentId w16cid:paraId="240611C9" w16cid:durableId="2B86B1C5"/>
  <w16cid:commentId w16cid:paraId="54EBFE6B" w16cid:durableId="2B8BF5F6"/>
  <w16cid:commentId w16cid:paraId="08F68BFB" w16cid:durableId="1CEE9D72"/>
  <w16cid:commentId w16cid:paraId="54F8CC3C" w16cid:durableId="2B8FA5CE"/>
  <w16cid:commentId w16cid:paraId="1D4E38A0" w16cid:durableId="6463EB9F"/>
  <w16cid:commentId w16cid:paraId="1C5DA06C" w16cid:durableId="2B8BF558"/>
  <w16cid:commentId w16cid:paraId="5E7799AE" w16cid:durableId="750521B2"/>
  <w16cid:commentId w16cid:paraId="696DF3C1" w16cid:durableId="2B8FA5F5"/>
  <w16cid:commentId w16cid:paraId="32A30778" w16cid:durableId="2F72CCA6"/>
  <w16cid:commentId w16cid:paraId="3C393F31" w16cid:durableId="2B8BF620"/>
  <w16cid:commentId w16cid:paraId="3D57EF5F" w16cid:durableId="491DF05F"/>
  <w16cid:commentId w16cid:paraId="637D1763" w16cid:durableId="2B8FA61E"/>
  <w16cid:commentId w16cid:paraId="642FC1EA" w16cid:durableId="06600330"/>
  <w16cid:commentId w16cid:paraId="10621504" w16cid:durableId="2B8BF70B"/>
  <w16cid:commentId w16cid:paraId="4DA0A2B6" w16cid:durableId="524C3C3E"/>
  <w16cid:commentId w16cid:paraId="2FBF9DE4" w16cid:durableId="2B8FA62E"/>
  <w16cid:commentId w16cid:paraId="2778139E" w16cid:durableId="641F59C4"/>
  <w16cid:commentId w16cid:paraId="453199A5" w16cid:durableId="2B8FA763"/>
  <w16cid:commentId w16cid:paraId="324BA922" w16cid:durableId="2B86B2EE"/>
  <w16cid:commentId w16cid:paraId="2ED89C55" w16cid:durableId="2B8BF771"/>
  <w16cid:commentId w16cid:paraId="4B062E56" w16cid:durableId="4E3BDA64"/>
  <w16cid:commentId w16cid:paraId="130BF143" w16cid:durableId="2B8FA75C"/>
  <w16cid:commentId w16cid:paraId="3F45A7F5" w16cid:durableId="6B898412"/>
  <w16cid:commentId w16cid:paraId="442CF66F" w16cid:durableId="234BB7FE"/>
  <w16cid:commentId w16cid:paraId="5595FC75" w16cid:durableId="2B8BF91A"/>
  <w16cid:commentId w16cid:paraId="1CC96BBA" w16cid:durableId="6C726389"/>
  <w16cid:commentId w16cid:paraId="4B011611" w16cid:durableId="2B8FA6F1"/>
  <w16cid:commentId w16cid:paraId="33E3B64C" w16cid:durableId="7DC70B9D"/>
  <w16cid:commentId w16cid:paraId="6C787383" w16cid:durableId="2B8C030D"/>
  <w16cid:commentId w16cid:paraId="72353DA7" w16cid:durableId="2B86B366"/>
  <w16cid:commentId w16cid:paraId="6AF8C8FE" w16cid:durableId="2B8C088C"/>
  <w16cid:commentId w16cid:paraId="1CFFC155" w16cid:durableId="78F70DB4"/>
  <w16cid:commentId w16cid:paraId="38D3B93B" w16cid:durableId="2B86B3EE"/>
  <w16cid:commentId w16cid:paraId="23469B78" w16cid:durableId="3D3CD82A"/>
  <w16cid:commentId w16cid:paraId="29389B96" w16cid:durableId="6027ACC6"/>
  <w16cid:commentId w16cid:paraId="7A397D03" w16cid:durableId="2B8C0C53"/>
  <w16cid:commentId w16cid:paraId="36FAD85C" w16cid:durableId="6569F8FE"/>
  <w16cid:commentId w16cid:paraId="580E1ABB" w16cid:durableId="2B903E32"/>
  <w16cid:commentId w16cid:paraId="64C7481A" w16cid:durableId="11F86A88"/>
  <w16cid:commentId w16cid:paraId="5430BCEE" w16cid:durableId="033DA68A"/>
  <w16cid:commentId w16cid:paraId="37D7CFED" w16cid:durableId="2B8C0E78"/>
  <w16cid:commentId w16cid:paraId="3CF7D0CE" w16cid:durableId="439861E2"/>
  <w16cid:commentId w16cid:paraId="3473EF13" w16cid:durableId="2B903DF6"/>
  <w16cid:commentId w16cid:paraId="6E6AF272" w16cid:durableId="2B86B4A5"/>
  <w16cid:commentId w16cid:paraId="776F586F" w16cid:durableId="2B8C0E98"/>
  <w16cid:commentId w16cid:paraId="100902E4" w16cid:durableId="03EEC115"/>
  <w16cid:commentId w16cid:paraId="042B2DFF" w16cid:durableId="2B8C0F11"/>
  <w16cid:commentId w16cid:paraId="552DD4E3" w16cid:durableId="2B86B4FA"/>
  <w16cid:commentId w16cid:paraId="6ABB6583" w16cid:durableId="5436934F"/>
  <w16cid:commentId w16cid:paraId="512FB17B" w16cid:durableId="2B8C0ED6"/>
  <w16cid:commentId w16cid:paraId="51895A56" w16cid:durableId="7C7AE347"/>
  <w16cid:commentId w16cid:paraId="329C9082" w16cid:durableId="2B8C0F0C"/>
  <w16cid:commentId w16cid:paraId="23D4DB3E" w16cid:durableId="2B86B5FF"/>
  <w16cid:commentId w16cid:paraId="2F25330A" w16cid:durableId="0DFFB767"/>
  <w16cid:commentId w16cid:paraId="21F67213" w16cid:durableId="2B8C0F35"/>
  <w16cid:commentId w16cid:paraId="431C390F" w16cid:durableId="77C80E0C"/>
  <w16cid:commentId w16cid:paraId="1DD9B2BB" w16cid:durableId="2B8C0F65"/>
  <w16cid:commentId w16cid:paraId="71E6615D" w16cid:durableId="07457626"/>
  <w16cid:commentId w16cid:paraId="30F3D96E" w16cid:durableId="2B903F35"/>
  <w16cid:commentId w16cid:paraId="039BE08E" w16cid:durableId="43000961"/>
  <w16cid:commentId w16cid:paraId="1D7E02C5" w16cid:durableId="2B8C0F89"/>
  <w16cid:commentId w16cid:paraId="3BE71571" w16cid:durableId="625B9ABB"/>
  <w16cid:commentId w16cid:paraId="6CB218FA" w16cid:durableId="2B8C0F8F"/>
  <w16cid:commentId w16cid:paraId="1B4782CC" w16cid:durableId="4709E1B3"/>
  <w16cid:commentId w16cid:paraId="70B99DE1" w16cid:durableId="2B8C0F9A"/>
  <w16cid:commentId w16cid:paraId="75A215B4" w16cid:durableId="100E2258"/>
  <w16cid:commentId w16cid:paraId="39ECE5E1" w16cid:durableId="00DC3AD4"/>
  <w16cid:commentId w16cid:paraId="4A11AC36" w16cid:durableId="2B8C0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337BF" w14:textId="77777777" w:rsidR="00357F6C" w:rsidRDefault="00357F6C">
      <w:r>
        <w:separator/>
      </w:r>
    </w:p>
    <w:p w14:paraId="5A2E665D" w14:textId="77777777" w:rsidR="00357F6C" w:rsidRDefault="00357F6C"/>
  </w:endnote>
  <w:endnote w:type="continuationSeparator" w:id="0">
    <w:p w14:paraId="18801AA5" w14:textId="77777777" w:rsidR="00357F6C" w:rsidRDefault="00357F6C">
      <w:r>
        <w:continuationSeparator/>
      </w:r>
    </w:p>
    <w:p w14:paraId="058ADB3A" w14:textId="77777777" w:rsidR="00357F6C" w:rsidRDefault="00357F6C"/>
  </w:endnote>
  <w:endnote w:type="continuationNotice" w:id="1">
    <w:p w14:paraId="5F3DCD02" w14:textId="77777777" w:rsidR="00357F6C" w:rsidRDefault="00357F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0F818" w14:textId="77777777" w:rsidR="00357F6C" w:rsidRDefault="00357F6C">
      <w:r>
        <w:separator/>
      </w:r>
    </w:p>
    <w:p w14:paraId="49AA7AF9" w14:textId="77777777" w:rsidR="00357F6C" w:rsidRDefault="00357F6C"/>
  </w:footnote>
  <w:footnote w:type="continuationSeparator" w:id="0">
    <w:p w14:paraId="2781E0E5" w14:textId="77777777" w:rsidR="00357F6C" w:rsidRDefault="00357F6C">
      <w:r>
        <w:continuationSeparator/>
      </w:r>
    </w:p>
    <w:p w14:paraId="3C9D7E38" w14:textId="77777777" w:rsidR="00357F6C" w:rsidRDefault="00357F6C"/>
  </w:footnote>
  <w:footnote w:type="continuationNotice" w:id="1">
    <w:p w14:paraId="771AE2D9" w14:textId="77777777" w:rsidR="00357F6C" w:rsidRDefault="00357F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rson w15:author="Ericsson (Robert)">
    <w15:presenceInfo w15:providerId="None" w15:userId="Ericsson (Robert)"/>
  </w15:person>
  <w15:person w15:author="Bharat-QC-2">
    <w15:presenceInfo w15:providerId="None" w15:userId="Bharat-QC-2"/>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1D91"/>
    <w:rsid w:val="0002291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0200"/>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97918"/>
    <w:rsid w:val="000A04C0"/>
    <w:rsid w:val="000A1388"/>
    <w:rsid w:val="000A1DB9"/>
    <w:rsid w:val="000A204E"/>
    <w:rsid w:val="000A304A"/>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4379"/>
    <w:rsid w:val="000B55C1"/>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1D33"/>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7185"/>
    <w:rsid w:val="001900A6"/>
    <w:rsid w:val="001912CB"/>
    <w:rsid w:val="00191EED"/>
    <w:rsid w:val="00193092"/>
    <w:rsid w:val="001930D5"/>
    <w:rsid w:val="00193D1D"/>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A73BB"/>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800"/>
    <w:rsid w:val="00352EBD"/>
    <w:rsid w:val="00353491"/>
    <w:rsid w:val="00353FFB"/>
    <w:rsid w:val="00354861"/>
    <w:rsid w:val="00355656"/>
    <w:rsid w:val="00355D93"/>
    <w:rsid w:val="00356612"/>
    <w:rsid w:val="00356ADC"/>
    <w:rsid w:val="003575CF"/>
    <w:rsid w:val="003579C1"/>
    <w:rsid w:val="00357B24"/>
    <w:rsid w:val="00357F6C"/>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665"/>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3F6"/>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B3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1A9"/>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1AF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2C63"/>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78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27C02"/>
    <w:rsid w:val="00630261"/>
    <w:rsid w:val="006302E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1B6D"/>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A6C"/>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718"/>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132"/>
    <w:rsid w:val="00834D1C"/>
    <w:rsid w:val="00835433"/>
    <w:rsid w:val="0083572B"/>
    <w:rsid w:val="0083616B"/>
    <w:rsid w:val="00836F76"/>
    <w:rsid w:val="00841251"/>
    <w:rsid w:val="00841C36"/>
    <w:rsid w:val="00841D28"/>
    <w:rsid w:val="00841EFA"/>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3D33"/>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BF"/>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762"/>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1D8A"/>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0B99"/>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3C59"/>
    <w:rsid w:val="00AE42E2"/>
    <w:rsid w:val="00AE47FD"/>
    <w:rsid w:val="00AE5D24"/>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2CB"/>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2D77"/>
    <w:rsid w:val="00B83EAD"/>
    <w:rsid w:val="00B83FF6"/>
    <w:rsid w:val="00B84337"/>
    <w:rsid w:val="00B848A0"/>
    <w:rsid w:val="00B8597E"/>
    <w:rsid w:val="00B85D33"/>
    <w:rsid w:val="00B85D53"/>
    <w:rsid w:val="00B86267"/>
    <w:rsid w:val="00B874D6"/>
    <w:rsid w:val="00B87DFE"/>
    <w:rsid w:val="00B92694"/>
    <w:rsid w:val="00B94EE9"/>
    <w:rsid w:val="00B94FAC"/>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1200"/>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3B95"/>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3A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51FC"/>
    <w:rsid w:val="00E06398"/>
    <w:rsid w:val="00E07F44"/>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375"/>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5093"/>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3152"/>
    <w:rsid w:val="00F434FF"/>
    <w:rsid w:val="00F442D3"/>
    <w:rsid w:val="00F4480D"/>
    <w:rsid w:val="00F46456"/>
    <w:rsid w:val="00F4694E"/>
    <w:rsid w:val="00F46E4F"/>
    <w:rsid w:val="00F47089"/>
    <w:rsid w:val="00F47861"/>
    <w:rsid w:val="00F47B1B"/>
    <w:rsid w:val="00F47BFC"/>
    <w:rsid w:val="00F50086"/>
    <w:rsid w:val="00F5024E"/>
    <w:rsid w:val="00F50494"/>
    <w:rsid w:val="00F50C1A"/>
    <w:rsid w:val="00F555E9"/>
    <w:rsid w:val="00F55DCD"/>
    <w:rsid w:val="00F56649"/>
    <w:rsid w:val="00F57BEA"/>
    <w:rsid w:val="00F61B4F"/>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97C3B"/>
    <w:rsid w:val="00FA0FC8"/>
    <w:rsid w:val="00FA1E06"/>
    <w:rsid w:val="00FA2076"/>
    <w:rsid w:val="00FA2E4F"/>
    <w:rsid w:val="00FA2FE4"/>
    <w:rsid w:val="00FA3674"/>
    <w:rsid w:val="00FA4DF8"/>
    <w:rsid w:val="00FA54CB"/>
    <w:rsid w:val="00FA6010"/>
    <w:rsid w:val="00FA66CD"/>
    <w:rsid w:val="00FA7313"/>
    <w:rsid w:val="00FB0659"/>
    <w:rsid w:val="00FB0D25"/>
    <w:rsid w:val="00FB210E"/>
    <w:rsid w:val="00FB2204"/>
    <w:rsid w:val="00FB2B55"/>
    <w:rsid w:val="00FB4603"/>
    <w:rsid w:val="00FB4798"/>
    <w:rsid w:val="00FB4CFC"/>
    <w:rsid w:val="00FB56B4"/>
    <w:rsid w:val="00FB600E"/>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85</TotalTime>
  <Pages>1</Pages>
  <Words>5005</Words>
  <Characters>28531</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4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16</cp:revision>
  <cp:lastPrinted>2010-06-10T12:19:00Z</cp:lastPrinted>
  <dcterms:created xsi:type="dcterms:W3CDTF">2025-03-27T07:08:00Z</dcterms:created>
  <dcterms:modified xsi:type="dcterms:W3CDTF">2025-03-2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